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908C9" w:rsidRPr="007D13B4" w:rsidRDefault="00D908C9" w:rsidP="00D908C9">
      <w:pPr>
        <w:jc w:val="center"/>
        <w:rPr>
          <w:rFonts w:eastAsia="Calibri" w:cs="Times New Roman"/>
          <w:szCs w:val="28"/>
          <w:lang w:eastAsia="en-US"/>
        </w:rPr>
      </w:pPr>
      <w:bookmarkStart w:id="0" w:name="_Toc507620285"/>
      <w:bookmarkStart w:id="1" w:name="_Toc507620425"/>
      <w:bookmarkStart w:id="2" w:name="_Toc507621155"/>
      <w:bookmarkStart w:id="3" w:name="_Toc507622384"/>
      <w:bookmarkStart w:id="4" w:name="_Toc507695170"/>
      <w:bookmarkStart w:id="5" w:name="_Toc507695175"/>
      <w:bookmarkStart w:id="6" w:name="_Toc507622389"/>
      <w:bookmarkStart w:id="7" w:name="_Toc507621160"/>
      <w:bookmarkStart w:id="8" w:name="_Toc507620430"/>
      <w:bookmarkStart w:id="9" w:name="_Toc507620290"/>
      <w:r w:rsidRPr="007D13B4">
        <w:rPr>
          <w:rFonts w:eastAsia="Calibri" w:cs="Times New Roman"/>
          <w:szCs w:val="28"/>
          <w:lang w:eastAsia="en-US"/>
        </w:rPr>
        <w:t>Министерство образования и науки Республики Башкортостан</w:t>
      </w:r>
      <w:bookmarkEnd w:id="0"/>
      <w:bookmarkEnd w:id="1"/>
      <w:bookmarkEnd w:id="2"/>
      <w:bookmarkEnd w:id="3"/>
      <w:bookmarkEnd w:id="4"/>
    </w:p>
    <w:p w:rsidR="00D908C9" w:rsidRPr="007D13B4" w:rsidRDefault="00D908C9" w:rsidP="00D908C9">
      <w:pPr>
        <w:jc w:val="center"/>
        <w:rPr>
          <w:rFonts w:eastAsia="Calibri" w:cs="Times New Roman"/>
          <w:szCs w:val="28"/>
          <w:lang w:eastAsia="en-US"/>
        </w:rPr>
      </w:pPr>
      <w:bookmarkStart w:id="10" w:name="_Toc507620286"/>
      <w:bookmarkStart w:id="11" w:name="_Toc507620426"/>
      <w:bookmarkStart w:id="12" w:name="_Toc507621156"/>
      <w:bookmarkStart w:id="13" w:name="_Toc507622385"/>
      <w:bookmarkStart w:id="14" w:name="_Toc507695171"/>
      <w:r w:rsidRPr="007D13B4">
        <w:rPr>
          <w:rFonts w:eastAsia="Calibri" w:cs="Times New Roman"/>
          <w:szCs w:val="28"/>
          <w:lang w:eastAsia="en-US"/>
        </w:rPr>
        <w:t>Государственное бюджетное профессиональное образовательное учреждение</w:t>
      </w:r>
      <w:bookmarkEnd w:id="10"/>
      <w:bookmarkEnd w:id="11"/>
      <w:bookmarkEnd w:id="12"/>
      <w:bookmarkEnd w:id="13"/>
      <w:bookmarkEnd w:id="14"/>
    </w:p>
    <w:p w:rsidR="00D908C9" w:rsidRPr="007D13B4" w:rsidRDefault="00D908C9" w:rsidP="00D908C9">
      <w:pPr>
        <w:jc w:val="center"/>
        <w:rPr>
          <w:rFonts w:eastAsia="Calibri" w:cs="Times New Roman"/>
          <w:szCs w:val="28"/>
          <w:lang w:eastAsia="en-US"/>
        </w:rPr>
      </w:pPr>
      <w:bookmarkStart w:id="15" w:name="_Toc507620287"/>
      <w:bookmarkStart w:id="16" w:name="_Toc507620427"/>
      <w:bookmarkStart w:id="17" w:name="_Toc507621157"/>
      <w:bookmarkStart w:id="18" w:name="_Toc507622386"/>
      <w:bookmarkStart w:id="19" w:name="_Toc507695172"/>
      <w:r w:rsidRPr="007D13B4">
        <w:rPr>
          <w:rFonts w:eastAsia="Calibri" w:cs="Times New Roman"/>
          <w:szCs w:val="28"/>
          <w:lang w:eastAsia="en-US"/>
        </w:rPr>
        <w:t>Уфимский колледж статистики, информатики и вычислительной техники</w:t>
      </w:r>
      <w:bookmarkEnd w:id="15"/>
      <w:bookmarkEnd w:id="16"/>
      <w:bookmarkEnd w:id="17"/>
      <w:bookmarkEnd w:id="18"/>
      <w:bookmarkEnd w:id="19"/>
    </w:p>
    <w:p w:rsidR="00D908C9" w:rsidRPr="007D13B4" w:rsidRDefault="00D908C9" w:rsidP="00D908C9">
      <w:pPr>
        <w:spacing w:line="259" w:lineRule="auto"/>
        <w:jc w:val="center"/>
        <w:rPr>
          <w:rFonts w:eastAsia="Calibri" w:cs="Times New Roman"/>
          <w:szCs w:val="28"/>
          <w:lang w:eastAsia="en-US"/>
        </w:rPr>
      </w:pPr>
    </w:p>
    <w:tbl>
      <w:tblPr>
        <w:tblW w:w="0" w:type="auto"/>
        <w:tblInd w:w="-10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908"/>
        <w:gridCol w:w="3800"/>
      </w:tblGrid>
      <w:tr w:rsidR="00D908C9" w:rsidRPr="007D13B4" w:rsidTr="006E1027">
        <w:tc>
          <w:tcPr>
            <w:tcW w:w="5908" w:type="dxa"/>
          </w:tcPr>
          <w:p w:rsidR="00D908C9" w:rsidRPr="007D13B4" w:rsidRDefault="00D908C9" w:rsidP="006E1027">
            <w:pPr>
              <w:snapToGrid w:val="0"/>
              <w:spacing w:line="259" w:lineRule="auto"/>
              <w:jc w:val="center"/>
              <w:rPr>
                <w:rFonts w:eastAsia="Calibri" w:cs="Times New Roman"/>
                <w:szCs w:val="28"/>
                <w:lang w:eastAsia="en-US"/>
              </w:rPr>
            </w:pPr>
          </w:p>
        </w:tc>
        <w:tc>
          <w:tcPr>
            <w:tcW w:w="3800" w:type="dxa"/>
          </w:tcPr>
          <w:p w:rsidR="00D908C9" w:rsidRPr="007D13B4" w:rsidRDefault="00D908C9" w:rsidP="006E1027">
            <w:pPr>
              <w:snapToGrid w:val="0"/>
              <w:jc w:val="center"/>
              <w:rPr>
                <w:rFonts w:eastAsia="Calibri" w:cs="Times New Roman"/>
                <w:szCs w:val="28"/>
                <w:lang w:eastAsia="en-US"/>
              </w:rPr>
            </w:pPr>
            <w:r w:rsidRPr="007D13B4">
              <w:rPr>
                <w:rFonts w:eastAsia="Calibri" w:cs="Times New Roman"/>
                <w:szCs w:val="28"/>
                <w:lang w:eastAsia="en-US"/>
              </w:rPr>
              <w:t>УТВЕРЖДАЮ</w:t>
            </w:r>
          </w:p>
          <w:p w:rsidR="00D908C9" w:rsidRPr="007D13B4" w:rsidRDefault="00D908C9" w:rsidP="006E1027">
            <w:pPr>
              <w:jc w:val="center"/>
              <w:rPr>
                <w:rFonts w:eastAsia="Calibri" w:cs="Times New Roman"/>
                <w:szCs w:val="28"/>
                <w:lang w:eastAsia="en-US"/>
              </w:rPr>
            </w:pPr>
            <w:r w:rsidRPr="007D13B4">
              <w:rPr>
                <w:rFonts w:eastAsia="Calibri" w:cs="Times New Roman"/>
                <w:szCs w:val="28"/>
                <w:lang w:eastAsia="en-US"/>
              </w:rPr>
              <w:t>Заместитель директора</w:t>
            </w:r>
          </w:p>
          <w:p w:rsidR="00D908C9" w:rsidRPr="007D13B4" w:rsidRDefault="00D908C9" w:rsidP="006E1027">
            <w:pPr>
              <w:jc w:val="center"/>
              <w:rPr>
                <w:rFonts w:eastAsia="Calibri" w:cs="Times New Roman"/>
                <w:szCs w:val="28"/>
                <w:lang w:eastAsia="en-US"/>
              </w:rPr>
            </w:pPr>
            <w:r w:rsidRPr="007D13B4">
              <w:rPr>
                <w:rFonts w:eastAsia="Calibri" w:cs="Times New Roman"/>
                <w:szCs w:val="28"/>
                <w:lang w:eastAsia="en-US"/>
              </w:rPr>
              <w:t>по учебной работе</w:t>
            </w:r>
          </w:p>
          <w:p w:rsidR="00D908C9" w:rsidRPr="007D13B4" w:rsidRDefault="00D908C9" w:rsidP="006E1027">
            <w:pPr>
              <w:spacing w:line="259" w:lineRule="auto"/>
              <w:jc w:val="left"/>
              <w:rPr>
                <w:rFonts w:eastAsia="Calibri" w:cs="Times New Roman"/>
                <w:szCs w:val="28"/>
                <w:lang w:eastAsia="en-US"/>
              </w:rPr>
            </w:pPr>
            <w:r w:rsidRPr="007D13B4">
              <w:rPr>
                <w:rFonts w:eastAsia="Calibri" w:cs="Times New Roman"/>
                <w:szCs w:val="28"/>
                <w:u w:val="single"/>
                <w:lang w:eastAsia="en-US"/>
              </w:rPr>
              <w:t xml:space="preserve">                     </w:t>
            </w:r>
            <w:r w:rsidRPr="007D13B4">
              <w:rPr>
                <w:rFonts w:eastAsia="Calibri" w:cs="Times New Roman"/>
                <w:szCs w:val="28"/>
                <w:lang w:eastAsia="en-US"/>
              </w:rPr>
              <w:t xml:space="preserve"> З.З. Курмашева </w:t>
            </w:r>
          </w:p>
          <w:p w:rsidR="00D908C9" w:rsidRPr="007D13B4" w:rsidRDefault="00D908C9" w:rsidP="006E1027">
            <w:pPr>
              <w:spacing w:line="259" w:lineRule="auto"/>
              <w:jc w:val="left"/>
              <w:rPr>
                <w:rFonts w:eastAsia="Calibri" w:cs="Times New Roman"/>
                <w:szCs w:val="28"/>
                <w:lang w:eastAsia="en-US"/>
              </w:rPr>
            </w:pPr>
            <w:r w:rsidRPr="007D13B4">
              <w:rPr>
                <w:rFonts w:eastAsia="Calibri" w:cs="Times New Roman"/>
                <w:szCs w:val="28"/>
                <w:lang w:eastAsia="en-US"/>
              </w:rPr>
              <w:t>«</w:t>
            </w:r>
            <w:r w:rsidRPr="007D13B4">
              <w:rPr>
                <w:rFonts w:eastAsia="Calibri" w:cs="Times New Roman"/>
                <w:szCs w:val="28"/>
                <w:u w:val="single"/>
                <w:lang w:eastAsia="en-US"/>
              </w:rPr>
              <w:t xml:space="preserve">      </w:t>
            </w:r>
            <w:r w:rsidRPr="007D13B4">
              <w:rPr>
                <w:rFonts w:eastAsia="Calibri" w:cs="Times New Roman"/>
                <w:szCs w:val="28"/>
                <w:lang w:eastAsia="en-US"/>
              </w:rPr>
              <w:t xml:space="preserve">» </w:t>
            </w:r>
            <w:r w:rsidRPr="007D13B4">
              <w:rPr>
                <w:rFonts w:eastAsia="Calibri" w:cs="Times New Roman"/>
                <w:szCs w:val="28"/>
                <w:u w:val="single"/>
                <w:lang w:eastAsia="en-US"/>
              </w:rPr>
              <w:t xml:space="preserve">                        </w:t>
            </w:r>
            <w:r w:rsidRPr="007D13B4">
              <w:rPr>
                <w:rFonts w:eastAsia="Calibri" w:cs="Times New Roman"/>
                <w:szCs w:val="28"/>
                <w:lang w:eastAsia="en-US"/>
              </w:rPr>
              <w:t xml:space="preserve">  2021 г.</w:t>
            </w:r>
          </w:p>
        </w:tc>
      </w:tr>
    </w:tbl>
    <w:p w:rsidR="00D908C9" w:rsidRPr="007D13B4" w:rsidRDefault="00D908C9" w:rsidP="00D908C9">
      <w:pPr>
        <w:spacing w:line="259" w:lineRule="auto"/>
        <w:jc w:val="center"/>
        <w:rPr>
          <w:rFonts w:eastAsia="Calibri" w:cs="Times New Roman"/>
          <w:szCs w:val="28"/>
          <w:lang w:eastAsia="en-US"/>
        </w:rPr>
      </w:pPr>
    </w:p>
    <w:p w:rsidR="00D908C9" w:rsidRPr="007D13B4" w:rsidRDefault="00D908C9" w:rsidP="00D908C9">
      <w:pPr>
        <w:spacing w:line="259" w:lineRule="auto"/>
        <w:jc w:val="center"/>
        <w:rPr>
          <w:rFonts w:eastAsia="Calibri" w:cs="Times New Roman"/>
          <w:i/>
          <w:szCs w:val="28"/>
          <w:lang w:eastAsia="en-US"/>
        </w:rPr>
      </w:pPr>
    </w:p>
    <w:p w:rsidR="00D908C9" w:rsidRPr="007D13B4" w:rsidRDefault="00D908C9" w:rsidP="00D908C9">
      <w:pPr>
        <w:spacing w:line="259" w:lineRule="auto"/>
        <w:jc w:val="center"/>
        <w:rPr>
          <w:rFonts w:eastAsia="Calibri" w:cs="Times New Roman"/>
          <w:i/>
          <w:szCs w:val="28"/>
          <w:lang w:eastAsia="en-US"/>
        </w:rPr>
      </w:pPr>
    </w:p>
    <w:p w:rsidR="00D908C9" w:rsidRPr="007D13B4" w:rsidRDefault="00D908C9" w:rsidP="00D908C9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20" w:name="_Toc507620288"/>
      <w:bookmarkStart w:id="21" w:name="_Toc507620428"/>
      <w:bookmarkStart w:id="22" w:name="_Toc507621158"/>
      <w:bookmarkStart w:id="23" w:name="_Toc507622387"/>
      <w:bookmarkStart w:id="24" w:name="_Toc507695173"/>
      <w:r w:rsidRPr="007D13B4">
        <w:rPr>
          <w:rFonts w:eastAsia="Calibri" w:cs="Times New Roman"/>
          <w:color w:val="000000"/>
          <w:szCs w:val="28"/>
          <w:lang w:eastAsia="en-US"/>
        </w:rPr>
        <w:t>ПРОЕКТИРОВАНИЕ БАЗЫ ДАННЫХ</w:t>
      </w:r>
      <w:bookmarkEnd w:id="20"/>
      <w:bookmarkEnd w:id="21"/>
      <w:bookmarkEnd w:id="22"/>
      <w:bookmarkEnd w:id="23"/>
      <w:bookmarkEnd w:id="24"/>
      <w:r w:rsidRPr="007D13B4">
        <w:rPr>
          <w:rFonts w:eastAsia="Calibri" w:cs="Times New Roman"/>
          <w:color w:val="000000"/>
          <w:szCs w:val="28"/>
          <w:lang w:eastAsia="en-US"/>
        </w:rPr>
        <w:t xml:space="preserve"> </w:t>
      </w:r>
    </w:p>
    <w:p w:rsidR="00D908C9" w:rsidRPr="007D13B4" w:rsidRDefault="00D908C9" w:rsidP="00D908C9">
      <w:pPr>
        <w:jc w:val="center"/>
        <w:rPr>
          <w:rFonts w:eastAsia="Calibri" w:cs="Times New Roman"/>
          <w:caps/>
          <w:color w:val="000000"/>
          <w:szCs w:val="28"/>
          <w:lang w:eastAsia="en-US"/>
        </w:rPr>
      </w:pPr>
      <w:r w:rsidRPr="007D13B4">
        <w:rPr>
          <w:rFonts w:eastAsia="Calibri" w:cs="Times New Roman"/>
          <w:color w:val="000000"/>
          <w:szCs w:val="28"/>
          <w:lang w:eastAsia="en-US"/>
        </w:rPr>
        <w:t xml:space="preserve">ДЛЯ </w:t>
      </w:r>
      <w:r w:rsidRPr="007D13B4">
        <w:rPr>
          <w:color w:val="000000"/>
          <w:szCs w:val="28"/>
        </w:rPr>
        <w:t>УЧЕТА ЗАРАБОТНОЙ ПЛАТЫ СОТРУДНИКОВ</w:t>
      </w:r>
    </w:p>
    <w:p w:rsidR="00D908C9" w:rsidRPr="007D13B4" w:rsidRDefault="00D908C9" w:rsidP="00D908C9">
      <w:pPr>
        <w:jc w:val="center"/>
        <w:rPr>
          <w:rFonts w:eastAsia="Calibri" w:cs="Times New Roman"/>
          <w:color w:val="000000"/>
          <w:szCs w:val="28"/>
          <w:lang w:eastAsia="en-US"/>
        </w:rPr>
      </w:pPr>
      <w:r w:rsidRPr="007D13B4">
        <w:rPr>
          <w:rFonts w:eastAsia="Calibri" w:cs="Times New Roman"/>
          <w:color w:val="000000"/>
          <w:szCs w:val="28"/>
          <w:lang w:eastAsia="en-US"/>
        </w:rPr>
        <w:t>Пояснительная записка к курсовому проекту</w:t>
      </w:r>
    </w:p>
    <w:p w:rsidR="00D908C9" w:rsidRPr="007D13B4" w:rsidRDefault="00D908C9" w:rsidP="00D908C9">
      <w:pPr>
        <w:jc w:val="center"/>
        <w:rPr>
          <w:rFonts w:eastAsia="Calibri" w:cs="Times New Roman"/>
          <w:color w:val="000000"/>
          <w:szCs w:val="28"/>
          <w:lang w:eastAsia="en-US"/>
        </w:rPr>
      </w:pPr>
      <w:r w:rsidRPr="007D13B4">
        <w:rPr>
          <w:rFonts w:eastAsia="Calibri" w:cs="Times New Roman"/>
          <w:color w:val="000000"/>
          <w:szCs w:val="28"/>
          <w:lang w:eastAsia="en-US"/>
        </w:rPr>
        <w:t>МДК.02.02 Технология разработки и защиты баз данных</w:t>
      </w:r>
    </w:p>
    <w:p w:rsidR="00D908C9" w:rsidRPr="007D13B4" w:rsidRDefault="00D908C9" w:rsidP="00D908C9">
      <w:pPr>
        <w:spacing w:line="259" w:lineRule="auto"/>
        <w:jc w:val="right"/>
        <w:rPr>
          <w:rFonts w:eastAsia="Calibri" w:cs="Times New Roman"/>
          <w:szCs w:val="28"/>
          <w:lang w:eastAsia="en-US"/>
        </w:rPr>
      </w:pPr>
    </w:p>
    <w:p w:rsidR="00D908C9" w:rsidRPr="007D13B4" w:rsidRDefault="00D908C9" w:rsidP="00D908C9">
      <w:pPr>
        <w:spacing w:line="259" w:lineRule="auto"/>
        <w:jc w:val="right"/>
        <w:rPr>
          <w:rFonts w:eastAsia="Calibri" w:cs="Times New Roman"/>
          <w:szCs w:val="28"/>
          <w:lang w:eastAsia="en-US"/>
        </w:rPr>
      </w:pPr>
    </w:p>
    <w:p w:rsidR="00D908C9" w:rsidRPr="007D13B4" w:rsidRDefault="00D908C9" w:rsidP="00D908C9">
      <w:pPr>
        <w:spacing w:line="259" w:lineRule="auto"/>
        <w:jc w:val="right"/>
        <w:rPr>
          <w:rFonts w:eastAsia="Calibri" w:cs="Times New Roman"/>
          <w:szCs w:val="28"/>
          <w:lang w:eastAsia="en-US"/>
        </w:rPr>
      </w:pPr>
    </w:p>
    <w:p w:rsidR="00D908C9" w:rsidRPr="007D13B4" w:rsidRDefault="00D908C9" w:rsidP="00D908C9">
      <w:pPr>
        <w:spacing w:line="259" w:lineRule="auto"/>
        <w:jc w:val="right"/>
        <w:rPr>
          <w:rFonts w:eastAsia="Calibri" w:cs="Times New Roman"/>
          <w:szCs w:val="28"/>
          <w:lang w:eastAsia="en-US"/>
        </w:rPr>
      </w:pPr>
    </w:p>
    <w:p w:rsidR="00D908C9" w:rsidRPr="007D13B4" w:rsidRDefault="00D908C9" w:rsidP="00D908C9">
      <w:pPr>
        <w:spacing w:line="259" w:lineRule="auto"/>
        <w:jc w:val="right"/>
        <w:rPr>
          <w:rFonts w:eastAsia="Calibri" w:cs="Times New Roman"/>
          <w:szCs w:val="28"/>
          <w:lang w:eastAsia="en-US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100"/>
        <w:gridCol w:w="4500"/>
      </w:tblGrid>
      <w:tr w:rsidR="00D908C9" w:rsidRPr="007D13B4" w:rsidTr="006E1027">
        <w:tc>
          <w:tcPr>
            <w:tcW w:w="5100" w:type="dxa"/>
          </w:tcPr>
          <w:p w:rsidR="00D908C9" w:rsidRPr="007D13B4" w:rsidRDefault="00D908C9" w:rsidP="006E1027">
            <w:pPr>
              <w:snapToGrid w:val="0"/>
              <w:spacing w:line="259" w:lineRule="auto"/>
              <w:jc w:val="left"/>
              <w:rPr>
                <w:rFonts w:eastAsia="Calibri" w:cs="Times New Roman"/>
                <w:szCs w:val="28"/>
                <w:lang w:eastAsia="en-US"/>
              </w:rPr>
            </w:pPr>
          </w:p>
        </w:tc>
        <w:tc>
          <w:tcPr>
            <w:tcW w:w="4500" w:type="dxa"/>
          </w:tcPr>
          <w:p w:rsidR="00D908C9" w:rsidRPr="007D13B4" w:rsidRDefault="00D908C9" w:rsidP="006E1027">
            <w:pPr>
              <w:snapToGrid w:val="0"/>
              <w:jc w:val="left"/>
              <w:rPr>
                <w:rFonts w:eastAsia="Calibri" w:cs="Times New Roman"/>
                <w:szCs w:val="28"/>
                <w:lang w:eastAsia="en-US"/>
              </w:rPr>
            </w:pPr>
            <w:r w:rsidRPr="007D13B4">
              <w:rPr>
                <w:rFonts w:eastAsia="Calibri" w:cs="Times New Roman"/>
                <w:szCs w:val="28"/>
                <w:lang w:eastAsia="en-US"/>
              </w:rPr>
              <w:t xml:space="preserve">Руководитель проекта </w:t>
            </w:r>
          </w:p>
          <w:p w:rsidR="00D908C9" w:rsidRPr="007D13B4" w:rsidRDefault="00D908C9" w:rsidP="006E1027">
            <w:pPr>
              <w:snapToGrid w:val="0"/>
              <w:jc w:val="left"/>
              <w:rPr>
                <w:rFonts w:eastAsia="Calibri" w:cs="Times New Roman"/>
                <w:szCs w:val="28"/>
                <w:lang w:eastAsia="en-US"/>
              </w:rPr>
            </w:pPr>
            <w:r w:rsidRPr="007D13B4">
              <w:rPr>
                <w:rFonts w:eastAsia="Calibri" w:cs="Times New Roman"/>
                <w:szCs w:val="28"/>
                <w:u w:val="single"/>
                <w:lang w:eastAsia="en-US"/>
              </w:rPr>
              <w:t xml:space="preserve">                                 </w:t>
            </w:r>
            <w:r w:rsidRPr="007D13B4">
              <w:rPr>
                <w:rFonts w:eastAsia="Calibri" w:cs="Times New Roman"/>
                <w:szCs w:val="28"/>
                <w:lang w:eastAsia="en-US"/>
              </w:rPr>
              <w:t xml:space="preserve"> Р.Ф. Каримова</w:t>
            </w:r>
          </w:p>
          <w:p w:rsidR="00D908C9" w:rsidRPr="007D13B4" w:rsidRDefault="00D908C9" w:rsidP="006E1027">
            <w:pPr>
              <w:jc w:val="left"/>
              <w:rPr>
                <w:rFonts w:eastAsia="Calibri" w:cs="Times New Roman"/>
                <w:szCs w:val="28"/>
                <w:lang w:eastAsia="en-US"/>
              </w:rPr>
            </w:pPr>
            <w:r w:rsidRPr="007D13B4">
              <w:rPr>
                <w:rFonts w:eastAsia="Calibri" w:cs="Times New Roman"/>
                <w:szCs w:val="28"/>
                <w:lang w:eastAsia="en-US"/>
              </w:rPr>
              <w:t>«___» __________________ 2021 г.</w:t>
            </w:r>
          </w:p>
        </w:tc>
      </w:tr>
      <w:tr w:rsidR="00D908C9" w:rsidRPr="007D13B4" w:rsidTr="006E1027">
        <w:trPr>
          <w:trHeight w:val="1384"/>
        </w:trPr>
        <w:tc>
          <w:tcPr>
            <w:tcW w:w="5100" w:type="dxa"/>
          </w:tcPr>
          <w:p w:rsidR="00D908C9" w:rsidRPr="007D13B4" w:rsidRDefault="00D908C9" w:rsidP="006E1027">
            <w:pPr>
              <w:snapToGrid w:val="0"/>
              <w:spacing w:line="259" w:lineRule="auto"/>
              <w:ind w:right="283"/>
              <w:jc w:val="right"/>
              <w:rPr>
                <w:rFonts w:eastAsia="Calibri" w:cs="Times New Roman"/>
                <w:szCs w:val="28"/>
                <w:lang w:eastAsia="en-US"/>
              </w:rPr>
            </w:pPr>
          </w:p>
        </w:tc>
        <w:tc>
          <w:tcPr>
            <w:tcW w:w="4500" w:type="dxa"/>
          </w:tcPr>
          <w:p w:rsidR="00D908C9" w:rsidRPr="007D13B4" w:rsidRDefault="00D908C9" w:rsidP="006E1027">
            <w:pPr>
              <w:snapToGrid w:val="0"/>
              <w:jc w:val="left"/>
              <w:rPr>
                <w:rFonts w:eastAsia="Calibri" w:cs="Times New Roman"/>
                <w:szCs w:val="28"/>
                <w:lang w:eastAsia="en-US"/>
              </w:rPr>
            </w:pPr>
          </w:p>
          <w:p w:rsidR="00D908C9" w:rsidRPr="007D13B4" w:rsidRDefault="00D908C9" w:rsidP="006E1027">
            <w:pPr>
              <w:snapToGrid w:val="0"/>
              <w:jc w:val="left"/>
              <w:rPr>
                <w:rFonts w:eastAsia="Calibri" w:cs="Times New Roman"/>
                <w:szCs w:val="28"/>
                <w:lang w:eastAsia="en-US"/>
              </w:rPr>
            </w:pPr>
            <w:r w:rsidRPr="007D13B4">
              <w:rPr>
                <w:rFonts w:eastAsia="Calibri" w:cs="Times New Roman"/>
                <w:szCs w:val="28"/>
                <w:lang w:eastAsia="en-US"/>
              </w:rPr>
              <w:t xml:space="preserve">Студент гр. 18П-1 </w:t>
            </w:r>
          </w:p>
          <w:p w:rsidR="00D908C9" w:rsidRPr="007D13B4" w:rsidRDefault="00D908C9" w:rsidP="006E1027">
            <w:pPr>
              <w:snapToGrid w:val="0"/>
              <w:jc w:val="left"/>
              <w:rPr>
                <w:rFonts w:eastAsia="Calibri" w:cs="Times New Roman"/>
                <w:szCs w:val="28"/>
                <w:lang w:eastAsia="en-US"/>
              </w:rPr>
            </w:pPr>
            <w:r w:rsidRPr="007D13B4">
              <w:rPr>
                <w:rFonts w:eastAsia="Calibri" w:cs="Times New Roman"/>
                <w:szCs w:val="28"/>
                <w:u w:val="single"/>
                <w:lang w:eastAsia="en-US"/>
              </w:rPr>
              <w:t xml:space="preserve">                                  </w:t>
            </w:r>
            <w:r>
              <w:rPr>
                <w:rFonts w:eastAsia="Calibri" w:cs="Times New Roman"/>
                <w:szCs w:val="28"/>
                <w:lang w:eastAsia="en-US"/>
              </w:rPr>
              <w:t xml:space="preserve"> М.О</w:t>
            </w:r>
            <w:r w:rsidRPr="007D13B4">
              <w:rPr>
                <w:rFonts w:eastAsia="Calibri" w:cs="Times New Roman"/>
                <w:szCs w:val="28"/>
                <w:lang w:eastAsia="en-US"/>
              </w:rPr>
              <w:t>.</w:t>
            </w:r>
            <w:r>
              <w:rPr>
                <w:rFonts w:eastAsia="Calibri" w:cs="Times New Roman"/>
                <w:szCs w:val="28"/>
                <w:lang w:eastAsia="en-US"/>
              </w:rPr>
              <w:t xml:space="preserve"> Командов</w:t>
            </w:r>
          </w:p>
          <w:p w:rsidR="00D908C9" w:rsidRPr="007D13B4" w:rsidRDefault="00D908C9" w:rsidP="006E1027">
            <w:pPr>
              <w:jc w:val="left"/>
              <w:rPr>
                <w:rFonts w:eastAsia="Calibri" w:cs="Times New Roman"/>
                <w:szCs w:val="28"/>
                <w:lang w:eastAsia="en-US"/>
              </w:rPr>
            </w:pPr>
            <w:r w:rsidRPr="007D13B4">
              <w:rPr>
                <w:rFonts w:eastAsia="Calibri" w:cs="Times New Roman"/>
                <w:szCs w:val="28"/>
                <w:lang w:eastAsia="en-US"/>
              </w:rPr>
              <w:t>«___» __________________ 2021 г.</w:t>
            </w:r>
          </w:p>
        </w:tc>
      </w:tr>
    </w:tbl>
    <w:p w:rsidR="00D908C9" w:rsidRPr="007D13B4" w:rsidRDefault="00D908C9" w:rsidP="00D908C9">
      <w:pPr>
        <w:spacing w:line="259" w:lineRule="auto"/>
        <w:jc w:val="right"/>
        <w:rPr>
          <w:rFonts w:eastAsia="Calibri" w:cs="Times New Roman"/>
          <w:szCs w:val="28"/>
          <w:lang w:eastAsia="en-US"/>
        </w:rPr>
      </w:pPr>
    </w:p>
    <w:p w:rsidR="00D908C9" w:rsidRPr="007D13B4" w:rsidRDefault="00D908C9" w:rsidP="00D908C9">
      <w:pPr>
        <w:spacing w:line="259" w:lineRule="auto"/>
        <w:jc w:val="center"/>
        <w:rPr>
          <w:rFonts w:eastAsia="Calibri" w:cs="Times New Roman"/>
          <w:szCs w:val="28"/>
          <w:lang w:eastAsia="en-US"/>
        </w:rPr>
      </w:pPr>
    </w:p>
    <w:p w:rsidR="00D908C9" w:rsidRPr="007D13B4" w:rsidRDefault="00D908C9" w:rsidP="00D908C9">
      <w:pPr>
        <w:spacing w:line="259" w:lineRule="auto"/>
        <w:jc w:val="center"/>
        <w:rPr>
          <w:rFonts w:eastAsia="Calibri" w:cs="Times New Roman"/>
          <w:szCs w:val="28"/>
          <w:lang w:eastAsia="en-US"/>
        </w:rPr>
      </w:pPr>
    </w:p>
    <w:p w:rsidR="00D908C9" w:rsidRPr="007D13B4" w:rsidRDefault="00D908C9" w:rsidP="00D908C9">
      <w:pPr>
        <w:spacing w:line="259" w:lineRule="auto"/>
        <w:jc w:val="center"/>
        <w:rPr>
          <w:rFonts w:eastAsia="Calibri" w:cs="Times New Roman"/>
          <w:szCs w:val="28"/>
          <w:lang w:eastAsia="en-US"/>
        </w:rPr>
      </w:pPr>
    </w:p>
    <w:p w:rsidR="00D908C9" w:rsidRPr="007D13B4" w:rsidRDefault="00D908C9" w:rsidP="00D908C9">
      <w:pPr>
        <w:spacing w:line="259" w:lineRule="auto"/>
        <w:jc w:val="center"/>
        <w:rPr>
          <w:rFonts w:eastAsia="Calibri" w:cs="Times New Roman"/>
          <w:szCs w:val="28"/>
          <w:lang w:eastAsia="en-US"/>
        </w:rPr>
      </w:pPr>
      <w:r w:rsidRPr="007D13B4">
        <w:rPr>
          <w:rFonts w:eastAsia="Calibri" w:cs="Times New Roman"/>
          <w:szCs w:val="28"/>
          <w:lang w:eastAsia="en-US"/>
        </w:rPr>
        <w:t>2021</w:t>
      </w:r>
    </w:p>
    <w:p w:rsidR="002C09DA" w:rsidRDefault="002C09DA" w:rsidP="002C09DA">
      <w:pPr>
        <w:jc w:val="center"/>
        <w:rPr>
          <w:szCs w:val="28"/>
        </w:rPr>
      </w:pPr>
      <w:r>
        <w:rPr>
          <w:szCs w:val="28"/>
        </w:rPr>
        <w:lastRenderedPageBreak/>
        <w:t>Министерство образования и науки Республики Башкортостан</w:t>
      </w:r>
      <w:bookmarkEnd w:id="5"/>
      <w:bookmarkEnd w:id="6"/>
      <w:bookmarkEnd w:id="7"/>
      <w:bookmarkEnd w:id="8"/>
      <w:bookmarkEnd w:id="9"/>
    </w:p>
    <w:p w:rsidR="002C09DA" w:rsidRDefault="002C09DA" w:rsidP="002C09DA">
      <w:pPr>
        <w:jc w:val="center"/>
        <w:rPr>
          <w:szCs w:val="28"/>
        </w:rPr>
      </w:pPr>
      <w:bookmarkStart w:id="25" w:name="_Toc507695176"/>
      <w:bookmarkStart w:id="26" w:name="_Toc507622390"/>
      <w:bookmarkStart w:id="27" w:name="_Toc507621161"/>
      <w:bookmarkStart w:id="28" w:name="_Toc507620431"/>
      <w:bookmarkStart w:id="29" w:name="_Toc507620291"/>
      <w:r>
        <w:rPr>
          <w:szCs w:val="28"/>
        </w:rPr>
        <w:t>Государственное бюджетное профессиональное образовательное учреждение</w:t>
      </w:r>
      <w:bookmarkEnd w:id="25"/>
      <w:bookmarkEnd w:id="26"/>
      <w:bookmarkEnd w:id="27"/>
      <w:bookmarkEnd w:id="28"/>
      <w:bookmarkEnd w:id="29"/>
    </w:p>
    <w:p w:rsidR="002C09DA" w:rsidRDefault="002C09DA" w:rsidP="002C09DA">
      <w:pPr>
        <w:jc w:val="center"/>
        <w:rPr>
          <w:szCs w:val="28"/>
        </w:rPr>
      </w:pPr>
      <w:bookmarkStart w:id="30" w:name="_Toc507695177"/>
      <w:bookmarkStart w:id="31" w:name="_Toc507622391"/>
      <w:bookmarkStart w:id="32" w:name="_Toc507621162"/>
      <w:bookmarkStart w:id="33" w:name="_Toc507620432"/>
      <w:bookmarkStart w:id="34" w:name="_Toc507620292"/>
      <w:r>
        <w:rPr>
          <w:szCs w:val="28"/>
        </w:rPr>
        <w:t>Уфимский колледж статистики, информатики и вычислительной техники</w:t>
      </w:r>
      <w:bookmarkEnd w:id="30"/>
      <w:bookmarkEnd w:id="31"/>
      <w:bookmarkEnd w:id="32"/>
      <w:bookmarkEnd w:id="33"/>
      <w:bookmarkEnd w:id="34"/>
    </w:p>
    <w:p w:rsidR="002C09DA" w:rsidRDefault="002C09DA" w:rsidP="002C09DA">
      <w:pPr>
        <w:rPr>
          <w:szCs w:val="28"/>
        </w:rPr>
      </w:pPr>
    </w:p>
    <w:tbl>
      <w:tblPr>
        <w:tblW w:w="0" w:type="auto"/>
        <w:tblInd w:w="-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59"/>
        <w:gridCol w:w="3700"/>
      </w:tblGrid>
      <w:tr w:rsidR="002C09DA" w:rsidTr="002C09DA">
        <w:tc>
          <w:tcPr>
            <w:tcW w:w="6059" w:type="dxa"/>
          </w:tcPr>
          <w:p w:rsidR="002C09DA" w:rsidRDefault="002C09DA">
            <w:pPr>
              <w:snapToGrid w:val="0"/>
              <w:rPr>
                <w:szCs w:val="28"/>
              </w:rPr>
            </w:pPr>
          </w:p>
        </w:tc>
        <w:tc>
          <w:tcPr>
            <w:tcW w:w="3700" w:type="dxa"/>
            <w:hideMark/>
          </w:tcPr>
          <w:p w:rsidR="002C09DA" w:rsidRDefault="002C09DA">
            <w:pPr>
              <w:snapToGrid w:val="0"/>
              <w:jc w:val="center"/>
              <w:rPr>
                <w:szCs w:val="28"/>
              </w:rPr>
            </w:pPr>
            <w:r>
              <w:rPr>
                <w:szCs w:val="28"/>
              </w:rPr>
              <w:t>УТВЕРЖДАЮ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Заместитель директора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по учебной работе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  <w:u w:val="single"/>
              </w:rPr>
              <w:t xml:space="preserve">                     </w:t>
            </w:r>
            <w:r>
              <w:rPr>
                <w:szCs w:val="28"/>
              </w:rPr>
              <w:t xml:space="preserve"> З.З. Курмашева 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</w:rPr>
              <w:t>«</w:t>
            </w:r>
            <w:r>
              <w:rPr>
                <w:szCs w:val="28"/>
                <w:u w:val="single"/>
              </w:rPr>
              <w:t xml:space="preserve">      </w:t>
            </w:r>
            <w:r>
              <w:rPr>
                <w:szCs w:val="28"/>
              </w:rPr>
              <w:t xml:space="preserve">» </w:t>
            </w:r>
            <w:r>
              <w:rPr>
                <w:szCs w:val="28"/>
                <w:u w:val="single"/>
              </w:rPr>
              <w:t xml:space="preserve">                        </w:t>
            </w:r>
            <w:r>
              <w:rPr>
                <w:szCs w:val="28"/>
              </w:rPr>
              <w:t xml:space="preserve">  2021 г.</w:t>
            </w:r>
          </w:p>
        </w:tc>
      </w:tr>
    </w:tbl>
    <w:p w:rsidR="002C09DA" w:rsidRDefault="002C09DA" w:rsidP="002C09DA">
      <w:pPr>
        <w:jc w:val="center"/>
        <w:rPr>
          <w:rFonts w:eastAsia="Calibri"/>
          <w:szCs w:val="28"/>
          <w:lang w:eastAsia="en-US"/>
        </w:rPr>
      </w:pPr>
    </w:p>
    <w:p w:rsidR="002C09DA" w:rsidRDefault="002C09DA" w:rsidP="002C09DA">
      <w:pPr>
        <w:jc w:val="center"/>
        <w:rPr>
          <w:color w:val="000000"/>
          <w:szCs w:val="28"/>
        </w:rPr>
      </w:pPr>
      <w:bookmarkStart w:id="35" w:name="_Toc507695178"/>
      <w:bookmarkStart w:id="36" w:name="_Toc507622392"/>
      <w:bookmarkStart w:id="37" w:name="_Toc507621163"/>
      <w:bookmarkStart w:id="38" w:name="_Toc507620433"/>
      <w:bookmarkStart w:id="39" w:name="_Toc507620293"/>
      <w:r>
        <w:rPr>
          <w:color w:val="000000"/>
          <w:szCs w:val="28"/>
        </w:rPr>
        <w:t>ЗАДАНИЕ</w:t>
      </w:r>
      <w:bookmarkEnd w:id="35"/>
      <w:bookmarkEnd w:id="36"/>
      <w:bookmarkEnd w:id="37"/>
      <w:bookmarkEnd w:id="38"/>
      <w:bookmarkEnd w:id="39"/>
    </w:p>
    <w:p w:rsidR="002C09DA" w:rsidRDefault="002C09DA" w:rsidP="002C09DA">
      <w:pPr>
        <w:rPr>
          <w:szCs w:val="28"/>
        </w:rPr>
      </w:pPr>
      <w:r>
        <w:rPr>
          <w:szCs w:val="28"/>
        </w:rPr>
        <w:t>на курсовой проект студенту дневного отделения, группы 18П-1 </w:t>
      </w:r>
    </w:p>
    <w:p w:rsidR="002C09DA" w:rsidRDefault="002C09DA" w:rsidP="002C09DA">
      <w:pPr>
        <w:rPr>
          <w:szCs w:val="28"/>
        </w:rPr>
      </w:pPr>
      <w:r>
        <w:rPr>
          <w:szCs w:val="28"/>
        </w:rPr>
        <w:t>специальности 09.02.03 Программирование в компьютерных системах</w:t>
      </w:r>
    </w:p>
    <w:p w:rsidR="002C09DA" w:rsidRDefault="002C09DA" w:rsidP="002C09DA">
      <w:pPr>
        <w:rPr>
          <w:szCs w:val="28"/>
        </w:rPr>
      </w:pPr>
      <w:bookmarkStart w:id="40" w:name="_Toc507695179"/>
      <w:bookmarkStart w:id="41" w:name="_Toc507622393"/>
      <w:bookmarkStart w:id="42" w:name="_Toc507621164"/>
      <w:bookmarkStart w:id="43" w:name="_Toc507620434"/>
      <w:bookmarkStart w:id="44" w:name="_Toc507620294"/>
      <w:r>
        <w:rPr>
          <w:szCs w:val="28"/>
        </w:rPr>
        <w:t xml:space="preserve">Фамилия, имя, отчество: </w:t>
      </w:r>
      <w:bookmarkEnd w:id="40"/>
      <w:bookmarkEnd w:id="41"/>
      <w:bookmarkEnd w:id="42"/>
      <w:bookmarkEnd w:id="43"/>
      <w:bookmarkEnd w:id="44"/>
      <w:r w:rsidR="00FB3A5D">
        <w:rPr>
          <w:szCs w:val="28"/>
        </w:rPr>
        <w:t>Командов Максим Олегович</w:t>
      </w:r>
    </w:p>
    <w:p w:rsidR="002C09DA" w:rsidRDefault="002C09DA" w:rsidP="00743158">
      <w:pPr>
        <w:rPr>
          <w:color w:val="000000"/>
          <w:szCs w:val="28"/>
        </w:rPr>
      </w:pPr>
      <w:r>
        <w:rPr>
          <w:szCs w:val="28"/>
        </w:rPr>
        <w:t>Тема курсового проекта: «</w:t>
      </w:r>
      <w:r w:rsidR="00743158">
        <w:rPr>
          <w:color w:val="000000"/>
          <w:szCs w:val="28"/>
        </w:rPr>
        <w:t xml:space="preserve">Проектирование базы данных </w:t>
      </w:r>
      <w:r w:rsidR="00743158" w:rsidRPr="00743158">
        <w:rPr>
          <w:color w:val="000000"/>
          <w:szCs w:val="28"/>
        </w:rPr>
        <w:t>для учета заработной платы сотрудников</w:t>
      </w:r>
      <w:r>
        <w:rPr>
          <w:color w:val="000000"/>
          <w:szCs w:val="28"/>
        </w:rPr>
        <w:t>»</w:t>
      </w:r>
    </w:p>
    <w:p w:rsidR="002C09DA" w:rsidRDefault="002C09DA" w:rsidP="002C09DA">
      <w:pPr>
        <w:jc w:val="center"/>
        <w:rPr>
          <w:szCs w:val="28"/>
        </w:rPr>
      </w:pPr>
      <w:r>
        <w:rPr>
          <w:szCs w:val="28"/>
        </w:rPr>
        <w:t>Текст задания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 xml:space="preserve">при выполнении курсового проекта должны быть решены следующие задачи: 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спроектирована база данных</w:t>
      </w:r>
      <w:r w:rsidRPr="002C09DA">
        <w:rPr>
          <w:rFonts w:eastAsia="Arial Unicode MS" w:cs="Times New Roman"/>
          <w:szCs w:val="28"/>
          <w:lang w:val="en-US" w:eastAsia="ar-SA"/>
        </w:rPr>
        <w:t>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азработана структура программы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еализованы функции</w:t>
      </w:r>
      <w:r>
        <w:rPr>
          <w:rFonts w:eastAsia="Arial Unicode MS" w:cs="Times New Roman"/>
          <w:szCs w:val="28"/>
          <w:lang w:eastAsia="ar-SA"/>
        </w:rPr>
        <w:t xml:space="preserve"> расчёта </w:t>
      </w:r>
      <w:r w:rsidR="00743158">
        <w:rPr>
          <w:rFonts w:eastAsia="Arial Unicode MS" w:cs="Times New Roman"/>
          <w:szCs w:val="28"/>
          <w:lang w:eastAsia="ar-SA"/>
        </w:rPr>
        <w:t>зарплаты,</w:t>
      </w:r>
      <w:r>
        <w:rPr>
          <w:rFonts w:eastAsia="Arial Unicode MS" w:cs="Times New Roman"/>
          <w:szCs w:val="28"/>
          <w:lang w:eastAsia="ar-SA"/>
        </w:rPr>
        <w:t xml:space="preserve"> налогов, отчислений и налоговых льгот</w:t>
      </w:r>
      <w:r w:rsidR="00FB3A5D">
        <w:rPr>
          <w:rFonts w:eastAsia="Arial Unicode MS" w:cs="Times New Roman"/>
          <w:szCs w:val="28"/>
          <w:lang w:eastAsia="ar-SA"/>
        </w:rPr>
        <w:t xml:space="preserve">, </w:t>
      </w:r>
      <w:r w:rsidR="00743158">
        <w:rPr>
          <w:rFonts w:eastAsia="Arial Unicode MS" w:cs="Times New Roman"/>
          <w:szCs w:val="28"/>
          <w:lang w:eastAsia="ar-SA"/>
        </w:rPr>
        <w:t>формирования расчётного</w:t>
      </w:r>
      <w:r w:rsidR="00FB3A5D">
        <w:rPr>
          <w:rFonts w:eastAsia="Arial Unicode MS" w:cs="Times New Roman"/>
          <w:szCs w:val="28"/>
          <w:lang w:eastAsia="ar-SA"/>
        </w:rPr>
        <w:t xml:space="preserve"> </w:t>
      </w:r>
      <w:r w:rsidR="00743158">
        <w:rPr>
          <w:rFonts w:eastAsia="Arial Unicode MS" w:cs="Times New Roman"/>
          <w:szCs w:val="28"/>
          <w:lang w:eastAsia="ar-SA"/>
        </w:rPr>
        <w:t>листа.</w:t>
      </w:r>
    </w:p>
    <w:p w:rsidR="002C09DA" w:rsidRPr="002C09DA" w:rsidRDefault="002C09DA" w:rsidP="002C09DA">
      <w:pPr>
        <w:widowControl w:val="0"/>
        <w:tabs>
          <w:tab w:val="left" w:pos="400"/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 xml:space="preserve">В результате выполнения курсового проекта должны быть представлены: </w:t>
      </w:r>
    </w:p>
    <w:p w:rsidR="002C09DA" w:rsidRPr="002C09DA" w:rsidRDefault="002C09DA" w:rsidP="007A2F99">
      <w:pPr>
        <w:numPr>
          <w:ilvl w:val="0"/>
          <w:numId w:val="20"/>
        </w:numPr>
        <w:ind w:left="0" w:firstLine="0"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пояснительная записка, состоящая из следующих разделов: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Введение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1 Постановка задачи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2 Экспериментальный раздел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ключение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Приложения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lastRenderedPageBreak/>
        <w:t>Список сокращени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источников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электронный носитель, содержащий разработанный программный продукт;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презентация курсового проекта в электронном виде.</w:t>
      </w:r>
    </w:p>
    <w:p w:rsidR="002C09DA" w:rsidRPr="002C09DA" w:rsidRDefault="002C09DA" w:rsidP="002C09DA">
      <w:pPr>
        <w:shd w:val="clear" w:color="auto" w:fill="FFFFFF"/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рекомендуемых источников: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Култыгин, О. П. Култыгин, О. П. Администрирование баз данных. СУБД MS SQL Server [Текст] : учеб. пособ. / О. П. Култыгин. - М.: МФПА, 2012. - 232 с.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Фуфаев, Э.В. Базы данных [Текст]: учеб. пособ. для студ. учрежд. сред. проф. образования / Э.В. Фуфаев, Д.Э. Фуфаев. - 6-е изд., стер. - М.: Издательский центр «Академия», 2012.- 320 с.- (Среднее профессиональное образование)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Википедия [Электронный ресурс] // Свободная энциклопедия. – Режим доступа: </w:t>
      </w:r>
      <w:hyperlink r:id="rId8" w:history="1">
        <w:r w:rsidRPr="002C09DA">
          <w:rPr>
            <w:rFonts w:eastAsia="Calibri" w:cs="Times New Roman"/>
            <w:lang w:eastAsia="en-US"/>
          </w:rPr>
          <w:t>http://ru.wikipedia.org/wiki/</w:t>
        </w:r>
      </w:hyperlink>
      <w:r w:rsidRPr="002C09DA">
        <w:rPr>
          <w:rFonts w:eastAsia="Calibri" w:cs="Times New Roman"/>
          <w:szCs w:val="28"/>
          <w:lang w:eastAsia="en-US"/>
        </w:rPr>
        <w:t>, свободны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к выполнению получил «29» января 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</w:t>
      </w:r>
      <w:r w:rsidR="00FB3A5D">
        <w:rPr>
          <w:rFonts w:eastAsia="Calibri" w:cs="Times New Roman"/>
          <w:szCs w:val="28"/>
          <w:lang w:eastAsia="en-US"/>
        </w:rPr>
        <w:t>Командов Максим Олегович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рок окончания «30» мая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Руководитель курсового проекта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Р.Ф. Каримова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рассмотрено на заседании цикловой комиссии информатики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«11» января 2021 г.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Председатель цикловой комиссии информатики 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О.В.Фатхулова</w:t>
      </w:r>
    </w:p>
    <w:p w:rsidR="002C09DA" w:rsidRPr="002C09DA" w:rsidRDefault="002C09DA" w:rsidP="002C09DA">
      <w:pPr>
        <w:spacing w:line="240" w:lineRule="auto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br w:type="page"/>
      </w: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45" w:name="_Toc507695180"/>
      <w:bookmarkStart w:id="46" w:name="_Toc507622394"/>
      <w:bookmarkStart w:id="47" w:name="_Toc507621165"/>
      <w:bookmarkStart w:id="48" w:name="_Toc507620435"/>
      <w:bookmarkStart w:id="49" w:name="_Toc507620295"/>
      <w:r w:rsidRPr="002C09DA">
        <w:rPr>
          <w:rFonts w:eastAsia="Calibri" w:cs="Times New Roman"/>
          <w:color w:val="000000"/>
          <w:szCs w:val="28"/>
          <w:lang w:eastAsia="en-US"/>
        </w:rPr>
        <w:lastRenderedPageBreak/>
        <w:t>Министерство образования и науки Республики Башкортостан</w:t>
      </w:r>
      <w:bookmarkEnd w:id="45"/>
      <w:bookmarkEnd w:id="46"/>
      <w:bookmarkEnd w:id="47"/>
      <w:bookmarkEnd w:id="48"/>
      <w:bookmarkEnd w:id="49"/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Государственное бюджетное профессиональное образовательное учреждение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Уфимский колледж статистики, информатики и вычислительной техники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50" w:name="_Toc507695181"/>
      <w:bookmarkStart w:id="51" w:name="_Toc507622395"/>
      <w:bookmarkStart w:id="52" w:name="_Toc507621166"/>
      <w:bookmarkStart w:id="53" w:name="_Toc507620436"/>
      <w:bookmarkStart w:id="54" w:name="_Toc507620296"/>
      <w:r w:rsidRPr="002C09DA">
        <w:rPr>
          <w:rFonts w:eastAsia="Calibri" w:cs="Times New Roman"/>
          <w:color w:val="000000"/>
          <w:szCs w:val="28"/>
          <w:lang w:eastAsia="en-US"/>
        </w:rPr>
        <w:t>ЗАКЛЮЧЕНИЕ</w:t>
      </w:r>
      <w:bookmarkEnd w:id="50"/>
      <w:bookmarkEnd w:id="51"/>
      <w:bookmarkEnd w:id="52"/>
      <w:bookmarkEnd w:id="53"/>
      <w:bookmarkEnd w:id="54"/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55" w:name="_Toc507695182"/>
      <w:bookmarkStart w:id="56" w:name="_Toc507622396"/>
      <w:bookmarkStart w:id="57" w:name="_Toc507621167"/>
      <w:bookmarkStart w:id="58" w:name="_Toc507620437"/>
      <w:bookmarkStart w:id="59" w:name="_Toc507620297"/>
      <w:r w:rsidRPr="002C09DA">
        <w:rPr>
          <w:rFonts w:eastAsia="Calibri" w:cs="Times New Roman"/>
          <w:color w:val="000000"/>
          <w:szCs w:val="28"/>
          <w:lang w:eastAsia="en-US"/>
        </w:rPr>
        <w:t>на курсовой проект</w:t>
      </w:r>
      <w:bookmarkEnd w:id="55"/>
      <w:bookmarkEnd w:id="56"/>
      <w:bookmarkEnd w:id="57"/>
      <w:bookmarkEnd w:id="58"/>
      <w:bookmarkEnd w:id="59"/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 </w:t>
      </w:r>
      <w:r w:rsidR="00FB3A5D">
        <w:rPr>
          <w:rFonts w:eastAsia="Calibri" w:cs="Times New Roman"/>
          <w:szCs w:val="28"/>
          <w:u w:val="single"/>
          <w:lang w:eastAsia="en-US"/>
        </w:rPr>
        <w:t>Командов Максим Олегович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Группа </w:t>
      </w:r>
      <w:r w:rsidR="00FB3A5D">
        <w:rPr>
          <w:rFonts w:eastAsia="Calibri" w:cs="Times New Roman"/>
          <w:szCs w:val="28"/>
          <w:u w:val="single"/>
          <w:lang w:eastAsia="en-US"/>
        </w:rPr>
        <w:t>18П-1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ециальность 09.02.03 Программирование в компьютерных системах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</w:rPr>
      </w:pPr>
      <w:r w:rsidRPr="002C09DA">
        <w:rPr>
          <w:rFonts w:eastAsia="Calibri" w:cs="Times New Roman"/>
          <w:szCs w:val="28"/>
          <w:lang w:eastAsia="en-US"/>
        </w:rPr>
        <w:t xml:space="preserve">Тема </w:t>
      </w:r>
      <w:r w:rsidR="00743158">
        <w:rPr>
          <w:rFonts w:eastAsia="Calibri" w:cs="Times New Roman"/>
          <w:szCs w:val="28"/>
          <w:u w:val="single"/>
          <w:lang w:eastAsia="en-US"/>
        </w:rPr>
        <w:t>Проектирование базы данных для учета заработной платы сотрудников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Объем курсового проекта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пояснительной записк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графической част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о степени соответствия заданию на курсовое проектирование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качеств, проявленных студентом при работе над проектом: самостоятельность, дисциплинированность, умение планировать работу и пользоваться литературным материалом и т.д.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ложительные стороны курсового проекта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Недостатки курсового проек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общетехнической и специальной подготовки студен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и предлагаемая оценка за курсовой проект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4800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bookmarkStart w:id="60" w:name="_Toc507695183"/>
      <w:bookmarkStart w:id="61" w:name="_Toc507622397"/>
      <w:bookmarkStart w:id="62" w:name="_Toc507621168"/>
      <w:bookmarkStart w:id="63" w:name="_Toc507620438"/>
      <w:bookmarkStart w:id="64" w:name="_Toc507620298"/>
      <w:r w:rsidRPr="002C09DA">
        <w:rPr>
          <w:rFonts w:eastAsia="Times New Roman" w:cs="Times New Roman"/>
          <w:szCs w:val="20"/>
          <w:lang w:eastAsia="ar-SA"/>
        </w:rPr>
        <w:t>Руководитель курсового проекта</w:t>
      </w:r>
      <w:bookmarkEnd w:id="60"/>
      <w:bookmarkEnd w:id="61"/>
      <w:bookmarkEnd w:id="62"/>
      <w:bookmarkEnd w:id="63"/>
      <w:bookmarkEnd w:id="64"/>
      <w:r w:rsidRPr="002C09DA">
        <w:rPr>
          <w:rFonts w:eastAsia="Times New Roman" w:cs="Times New Roman"/>
          <w:szCs w:val="20"/>
          <w:lang w:eastAsia="ar-SA"/>
        </w:rPr>
        <w:t xml:space="preserve"> </w:t>
      </w:r>
      <w:r w:rsidR="00743158">
        <w:rPr>
          <w:rFonts w:eastAsia="Times New Roman" w:cs="Times New Roman"/>
          <w:szCs w:val="20"/>
          <w:u w:val="single"/>
          <w:lang w:eastAsia="ar-SA"/>
        </w:rPr>
        <w:t>Каримова Резида Флюновна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 «____» </w:t>
      </w:r>
      <w:r w:rsidRPr="002C09DA">
        <w:rPr>
          <w:rFonts w:eastAsia="Times New Roman" w:cs="Times New Roman"/>
          <w:szCs w:val="20"/>
          <w:u w:val="single"/>
          <w:lang w:eastAsia="ar-SA"/>
        </w:rPr>
        <w:t xml:space="preserve">                                </w:t>
      </w:r>
      <w:r w:rsidRPr="002C09DA">
        <w:rPr>
          <w:rFonts w:eastAsia="Times New Roman" w:cs="Times New Roman"/>
          <w:szCs w:val="20"/>
          <w:lang w:eastAsia="ar-SA"/>
        </w:rPr>
        <w:t>2021 г.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  <w:tab w:val="left" w:pos="6795"/>
        </w:tabs>
        <w:suppressAutoHyphens/>
        <w:rPr>
          <w:rFonts w:eastAsia="Times New Roman" w:hAnsi="Calibri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дпись</w:t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  <w:t>                                         </w:t>
      </w:r>
    </w:p>
    <w:p w:rsidR="001075A2" w:rsidRPr="001075A2" w:rsidRDefault="001075A2" w:rsidP="001075A2"/>
    <w:p w:rsidR="002C09DA" w:rsidRPr="002C09DA" w:rsidRDefault="002C09DA" w:rsidP="001075A2"/>
    <w:p w:rsidR="002C09DA" w:rsidRDefault="002C09DA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line="480" w:lineRule="auto"/>
        <w:ind w:left="567" w:hanging="567"/>
        <w:jc w:val="center"/>
        <w:rPr>
          <w:rFonts w:eastAsia="Calibri" w:cs="Times New Roman"/>
          <w:b/>
          <w:szCs w:val="28"/>
          <w:lang w:eastAsia="en-US"/>
        </w:rPr>
      </w:pPr>
      <w:r w:rsidRPr="001075A2">
        <w:rPr>
          <w:rFonts w:eastAsia="Calibri" w:cs="Times New Roman"/>
          <w:noProof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1" layoutInCell="0" allowOverlap="1" wp14:anchorId="6AC927B4" wp14:editId="42050220">
                <wp:simplePos x="0" y="0"/>
                <wp:positionH relativeFrom="page">
                  <wp:posOffset>784860</wp:posOffset>
                </wp:positionH>
                <wp:positionV relativeFrom="page">
                  <wp:posOffset>257175</wp:posOffset>
                </wp:positionV>
                <wp:extent cx="6597015" cy="10274935"/>
                <wp:effectExtent l="0" t="0" r="13335" b="31115"/>
                <wp:wrapNone/>
                <wp:docPr id="53" name="Группа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7015" cy="10274935"/>
                          <a:chOff x="0" y="0"/>
                          <a:chExt cx="20000" cy="20000"/>
                        </a:xfrm>
                      </wpg:grpSpPr>
                      <wps:wsp>
                        <wps:cNvPr id="54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Pr="00412974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40.К2123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-</w:t>
                              </w:r>
                              <w:r>
                                <w:rPr>
                                  <w:lang w:val="ru-RU"/>
                                </w:rPr>
                                <w:t>21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</w:t>
                              </w:r>
                              <w:r>
                                <w:rPr>
                                  <w:lang w:val="ru-RU"/>
                                </w:rPr>
                                <w:t>09.02.03 КП-П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7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8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E1027" w:rsidRDefault="006E1027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199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E1027" w:rsidRPr="00412974" w:rsidRDefault="006E1027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Командов М.О.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0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7" cy="20000"/>
                          </a:xfrm>
                        </wpg:grpSpPr>
                        <wps:wsp>
                          <wps:cNvPr id="81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E1027" w:rsidRDefault="006E1027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2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0" y="0"/>
                              <a:ext cx="10717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E1027" w:rsidRDefault="006E1027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Каримова Р.Ф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3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4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E1027" w:rsidRDefault="006E1027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5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E1027" w:rsidRPr="006B1C8C" w:rsidRDefault="006E1027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6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87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E1027" w:rsidRDefault="006E1027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8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E1027" w:rsidRPr="006B1C8C" w:rsidRDefault="006E1027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9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0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E1027" w:rsidRDefault="006E1027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1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6E1027" w:rsidRPr="006B1C8C" w:rsidRDefault="006E1027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92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  <w:p w:rsidR="006E1027" w:rsidRPr="00412974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646CD0">
                                <w:rPr>
                                  <w:sz w:val="18"/>
                                  <w:lang w:val="ru-RU"/>
                                </w:rPr>
                                <w:t>Проектирование базы данных для учета заработной платы сотрудник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9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Pr="00412974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E1027" w:rsidRPr="00974684" w:rsidRDefault="006E1027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УКСИВТ 18П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sz w:val="2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C927B4" id="Группа 53" o:spid="_x0000_s1026" style="position:absolute;left:0;text-align:left;margin-left:61.8pt;margin-top:20.25pt;width:519.45pt;height:809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" o:allowincell="f">
                <v:rect id="Rectangle 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7fjxAAAANsAAAAPAAAAZHJzL2Rvd25yZXYueG1sRI/NasMw&#10;EITvhbyD2EBujZySls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OKjt+PEAAAA2wAAAA8A&#10;AAAAAAAAAAAAAAAABwIAAGRycy9kb3ducmV2LnhtbFBLBQYAAAAAAwADALcAAAD4AgAAAAA=&#10;" filled="f" strokeweight="2pt"/>
                <v:line id="Line 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  <v:line id="Line 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line id="Line 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<v:line id="Line 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Line 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<v:line id="Line 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line id="Line 1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line id="Line 1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  <v:line id="Line 1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  <v:rect id="Rectangle 1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<v:textbox inset="1pt,1pt,1pt,1pt">
                    <w:txbxContent>
                      <w:p w:rsidR="006E1027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<v:textbox inset="1pt,1pt,1pt,1pt">
                    <w:txbxContent>
                      <w:p w:rsidR="006E1027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<v:textbox inset="1pt,1pt,1pt,1pt">
                    <w:txbxContent>
                      <w:p w:rsidR="006E1027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  <v:textbox inset="1pt,1pt,1pt,1pt">
                    <w:txbxContent>
                      <w:p w:rsidR="006E1027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  <v:textbox inset="1pt,1pt,1pt,1pt">
                    <w:txbxContent>
                      <w:p w:rsidR="006E1027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<v:textbox inset="1pt,1pt,1pt,1pt">
                    <w:txbxContent>
                      <w:p w:rsidR="006E1027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<v:textbox inset="1pt,1pt,1pt,1pt">
                    <w:txbxContent>
                      <w:p w:rsidR="006E1027" w:rsidRPr="00412974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<v:textbox inset="1pt,1pt,1pt,1pt">
                    <w:txbxContent>
                      <w:p w:rsidR="006E1027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40.К2123</w:t>
                        </w:r>
                        <w:r w:rsidRPr="00F762BB">
                          <w:rPr>
                            <w:lang w:val="ru-RU"/>
                          </w:rPr>
                          <w:t xml:space="preserve"> -</w:t>
                        </w:r>
                        <w:r>
                          <w:rPr>
                            <w:lang w:val="ru-RU"/>
                          </w:rPr>
                          <w:t>21</w:t>
                        </w:r>
                        <w:r w:rsidRPr="00F762BB">
                          <w:rPr>
                            <w:lang w:val="ru-RU"/>
                          </w:rPr>
                          <w:t xml:space="preserve"> </w:t>
                        </w:r>
                        <w:r>
                          <w:rPr>
                            <w:lang w:val="ru-RU"/>
                          </w:rPr>
                          <w:t>09.02.03 КП-П3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tfHg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" strokeweight="2pt"/>
                <v:line id="Line 2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VR7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" strokeweight="2pt"/>
                <v:line id="Line 2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gXr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b7oF68MAAADbAAAADwAA&#10;AAAAAAAAAAAAAAAHAgAAZHJzL2Rvd25yZXYueG1sUEsFBgAAAAADAAMAtwAAAPcCAAAAAA==&#10;" strokeweight="1pt"/>
                <v:line id="Line 2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qBwwwAAANsAAAAPAAAAZHJzL2Rvd25yZXYueG1sRI/RagIx&#10;FETfC/5DuAXfNGvB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APagcMMAAADbAAAADwAA&#10;AAAAAAAAAAAAAAAHAgAAZHJzL2Rvd25yZXYueG1sUEsFBgAAAAADAAMAtwAAAPcCAAAAAA==&#10;" strokeweight="1pt"/>
                <v:line id="Line 2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D4H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PILfL+kHyNkPAAAA//8DAFBLAQItABQABgAIAAAAIQDb4fbL7gAAAIUBAAATAAAAAAAAAAAA&#10;AAAAAAAAAABbQ29udGVudF9UeXBlc10ueG1sUEsBAi0AFAAGAAgAAAAhAFr0LFu/AAAAFQEAAAsA&#10;AAAAAAAAAAAAAAAAHwEAAF9yZWxzLy5yZWxzUEsBAi0AFAAGAAgAAAAhAPAkPgfEAAAA2wAAAA8A&#10;AAAAAAAAAAAAAAAABwIAAGRycy9kb3ducmV2LnhtbFBLBQYAAAAAAwADALcAAAD4AgAAAAA=&#10;" strokeweight="1pt"/>
                <v:group id="Group 2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  <v:rect id="Rectangle 2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Pey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Wz8&#10;En+A3L4BAAD//wMAUEsBAi0AFAAGAAgAAAAhANvh9svuAAAAhQEAABMAAAAAAAAAAAAAAAAAAAAA&#10;AFtDb250ZW50X1R5cGVzXS54bWxQSwECLQAUAAYACAAAACEAWvQsW78AAAAVAQAACwAAAAAAAAAA&#10;AAAAAAAfAQAAX3JlbHMvLnJlbHNQSwECLQAUAAYACAAAACEAsMD3sr0AAADbAAAADwAAAAAAAAAA&#10;AAAAAAAHAgAAZHJzL2Rvd25yZXYueG1sUEsFBgAAAAADAAMAtwAAAPECAAAAAA==&#10;" filled="f" stroked="f" strokeweight=".25pt">
                    <v:textbox inset="1pt,1pt,1pt,1pt">
                      <w:txbxContent>
                        <w:p w:rsidR="006E1027" w:rsidRDefault="006E1027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азраб.</w:t>
                          </w:r>
                        </w:p>
                      </w:txbxContent>
                    </v:textbox>
                  </v:rect>
                  <v:rect id="Rectangle 28" o:spid="_x0000_s1052" style="position:absolute;left:9281;width:10718;height:199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FIp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bAGvL/EHyNUTAAD//wMAUEsBAi0AFAAGAAgAAAAhANvh9svuAAAAhQEAABMAAAAAAAAAAAAAAAAA&#10;AAAAAFtDb250ZW50X1R5cGVzXS54bWxQSwECLQAUAAYACAAAACEAWvQsW78AAAAVAQAACwAAAAAA&#10;AAAAAAAAAAAfAQAAX3JlbHMvLnJlbHNQSwECLQAUAAYACAAAACEA34xSKcAAAADbAAAADwAAAAAA&#10;AAAAAAAAAAAHAgAAZHJzL2Rvd25yZXYueG1sUEsFBgAAAAADAAMAtwAAAPQCAAAAAA==&#10;" filled="f" stroked="f" strokeweight=".25pt">
                    <v:textbox inset="1pt,1pt,1pt,1pt">
                      <w:txbxContent>
                        <w:p w:rsidR="006E1027" w:rsidRPr="00412974" w:rsidRDefault="006E1027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 xml:space="preserve">Командов М.О. 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39;top:18614;width:4801;height:309" coordsize="19997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ed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">
                  <v:rect id="Rectangle 3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y4I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L/l/gD5PoJAAD//wMAUEsBAi0AFAAGAAgAAAAhANvh9svuAAAAhQEAABMAAAAAAAAAAAAAAAAA&#10;AAAAAFtDb250ZW50X1R5cGVzXS54bWxQSwECLQAUAAYACAAAACEAWvQsW78AAAAVAQAACwAAAAAA&#10;AAAAAAAAAAAfAQAAX3JlbHMvLnJlbHNQSwECLQAUAAYACAAAACEAFC8uCMAAAADbAAAADwAAAAAA&#10;AAAAAAAAAAAHAgAAZHJzL2Rvd25yZXYueG1sUEsFBgAAAAADAAMAtwAAAPQCAAAAAA==&#10;" filled="f" stroked="f" strokeweight=".25pt">
                    <v:textbox inset="1pt,1pt,1pt,1pt">
                      <w:txbxContent>
                        <w:p w:rsidR="006E1027" w:rsidRDefault="006E1027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ровер.</w:t>
                          </w:r>
                        </w:p>
                      </w:txbxContent>
                    </v:textbox>
                  </v:rect>
                  <v:rect id="Rectangle 31" o:spid="_x0000_s1055" style="position:absolute;left:9280;width:10717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bB/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H/l/gD5PoJAAD//wMAUEsBAi0AFAAGAAgAAAAhANvh9svuAAAAhQEAABMAAAAAAAAAAAAAAAAA&#10;AAAAAFtDb250ZW50X1R5cGVzXS54bWxQSwECLQAUAAYACAAAACEAWvQsW78AAAAVAQAACwAAAAAA&#10;AAAAAAAAAAAfAQAAX3JlbHMvLnJlbHNQSwECLQAUAAYACAAAACEA5P2wf8AAAADbAAAADwAAAAAA&#10;AAAAAAAAAAAHAgAAZHJzL2Rvd25yZXYueG1sUEsFBgAAAAADAAMAtwAAAPQCAAAAAA==&#10;" filled="f" stroked="f" strokeweight=".25pt">
                    <v:textbox inset="1pt,1pt,1pt,1pt">
                      <w:txbxContent>
                        <w:p w:rsidR="006E1027" w:rsidRDefault="006E1027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Каримова Р.Ф.</w:t>
                          </w:r>
                        </w:p>
                      </w:txbxContent>
                    </v:textbox>
                  </v:rect>
                </v:group>
                <v:group id="Group 3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">
  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" filled="f" stroked="f" strokeweight=".25pt">
                    <v:textbox inset="1pt,1pt,1pt,1pt">
                      <w:txbxContent>
                        <w:p w:rsidR="006E1027" w:rsidRDefault="006E1027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3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      <v:textbox inset="1pt,1pt,1pt,1pt">
                      <w:txbxContent>
                        <w:p w:rsidR="006E1027" w:rsidRPr="006B1C8C" w:rsidRDefault="006E1027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      <v:textbox inset="1pt,1pt,1pt,1pt">
                      <w:txbxContent>
                        <w:p w:rsidR="006E1027" w:rsidRDefault="006E1027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    <v:textbox inset="1pt,1pt,1pt,1pt">
                      <w:txbxContent>
                        <w:p w:rsidR="006E1027" w:rsidRPr="006B1C8C" w:rsidRDefault="006E1027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      <v:textbox inset="1pt,1pt,1pt,1pt">
                      <w:txbxContent>
                        <w:p w:rsidR="006E1027" w:rsidRDefault="006E1027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Утверд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    <v:textbox inset="1pt,1pt,1pt,1pt">
                      <w:txbxContent>
                        <w:p w:rsidR="006E1027" w:rsidRPr="006B1C8C" w:rsidRDefault="006E1027" w:rsidP="001075A2">
                          <w:pPr>
                            <w:spacing w:line="240" w:lineRule="auto"/>
                            <w:rPr>
                              <w:rFonts w:eastAsia="Times New Roman"/>
                              <w:szCs w:val="16"/>
                            </w:rPr>
                          </w:pPr>
                        </w:p>
                      </w:txbxContent>
                    </v:textbox>
                  </v:rect>
                </v:group>
                <v:line id="Line 4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  <v:rect id="Rectangle 4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    <v:textbox inset="1pt,1pt,1pt,1pt">
                    <w:txbxContent>
                      <w:p w:rsidR="006E1027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  <w:p w:rsidR="006E1027" w:rsidRPr="00412974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646CD0">
                          <w:rPr>
                            <w:sz w:val="18"/>
                            <w:lang w:val="ru-RU"/>
                          </w:rPr>
                          <w:t>Проектирование базы данных для учета заработной платы сотрудников</w:t>
                        </w:r>
                      </w:p>
                    </w:txbxContent>
                  </v:textbox>
                </v:rect>
                <v:line id="Line 4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  <v:line id="Line 4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I9u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" strokeweight="2pt"/>
                <v:line id="Line 4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  <v:rect id="Rectangle 4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4U6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YgavL/EHyNUTAAD//wMAUEsBAi0AFAAGAAgAAAAhANvh9svuAAAAhQEAABMAAAAAAAAAAAAAAAAA&#10;AAAAAFtDb250ZW50X1R5cGVzXS54bWxQSwECLQAUAAYACAAAACEAWvQsW78AAAAVAQAACwAAAAAA&#10;AAAAAAAAAAAfAQAAX3JlbHMvLnJlbHNQSwECLQAUAAYACAAAACEAcVOFOsAAAADbAAAADwAAAAAA&#10;AAAAAAAAAAAHAgAAZHJzL2Rvd25yZXYueG1sUEsFBgAAAAADAAMAtwAAAPQCAAAAAA==&#10;" filled="f" stroked="f" strokeweight=".25pt">
                  <v:textbox inset="1pt,1pt,1pt,1pt">
                    <w:txbxContent>
                      <w:p w:rsidR="006E1027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  <v:textbox inset="1pt,1pt,1pt,1pt">
                    <w:txbxContent>
                      <w:p w:rsidR="006E1027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  <v:textbox inset="1pt,1pt,1pt,1pt">
                    <w:txbxContent>
                      <w:p w:rsidR="006E1027" w:rsidRPr="00412974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4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" strokeweight="1pt"/>
                <v:rect id="Rectangle 51" o:spid="_x0000_s1074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  <v:textbox inset="1pt,1pt,1pt,1pt">
                    <w:txbxContent>
                      <w:p w:rsidR="006E1027" w:rsidRPr="00974684" w:rsidRDefault="006E1027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УКСИВТ 18П</w:t>
                        </w:r>
                        <w:r>
                          <w:rPr>
                            <w:sz w:val="24"/>
                            <w:lang w:val="en-US"/>
                          </w:rPr>
                          <w:t>-</w:t>
                        </w:r>
                        <w:r>
                          <w:rPr>
                            <w:sz w:val="24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line id="Line 50" o:spid="_x0000_s1075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" strokeweight="1pt"/>
                <w10:wrap anchorx="page" anchory="page"/>
                <w10:anchorlock/>
              </v:group>
            </w:pict>
          </mc:Fallback>
        </mc:AlternateContent>
      </w:r>
      <w:bookmarkStart w:id="65" w:name="_Toc507620299"/>
      <w:bookmarkStart w:id="66" w:name="_Toc507620439"/>
      <w:bookmarkStart w:id="67" w:name="_Toc507621169"/>
      <w:bookmarkStart w:id="68" w:name="_Toc507622398"/>
      <w:bookmarkStart w:id="69" w:name="_Toc507695184"/>
      <w:bookmarkStart w:id="70" w:name="_Toc507699494"/>
      <w:r w:rsidRPr="001075A2">
        <w:rPr>
          <w:rFonts w:eastAsia="Calibri" w:cs="Times New Roman"/>
          <w:szCs w:val="28"/>
          <w:lang w:eastAsia="en-US"/>
        </w:rPr>
        <w:t>АННОТАЦИЯ</w:t>
      </w:r>
      <w:bookmarkEnd w:id="65"/>
      <w:bookmarkEnd w:id="66"/>
      <w:bookmarkEnd w:id="67"/>
      <w:bookmarkEnd w:id="68"/>
      <w:bookmarkEnd w:id="69"/>
      <w:bookmarkEnd w:id="70"/>
    </w:p>
    <w:p w:rsidR="00397161" w:rsidRDefault="001075A2" w:rsidP="0029341C">
      <w:pPr>
        <w:pStyle w:val="aff7"/>
        <w:rPr>
          <w:color w:val="000000"/>
        </w:rPr>
      </w:pPr>
      <w:r w:rsidRPr="001075A2">
        <w:rPr>
          <w:rFonts w:eastAsia="Calibri"/>
        </w:rPr>
        <w:t>Пояснительная записка к курсовому проекту содержит постановку и программу решения задачи «</w:t>
      </w:r>
      <w:r w:rsidR="00397161">
        <w:rPr>
          <w:color w:val="000000"/>
        </w:rPr>
        <w:t xml:space="preserve">Проектирование базы данных </w:t>
      </w:r>
      <w:r w:rsidR="00397161" w:rsidRPr="00743158">
        <w:rPr>
          <w:color w:val="000000"/>
        </w:rPr>
        <w:t>для учета заработной платы сотрудников</w:t>
      </w:r>
      <w:r w:rsidR="00397161">
        <w:rPr>
          <w:color w:val="000000"/>
        </w:rPr>
        <w:t>»</w:t>
      </w:r>
      <w:r w:rsidR="00E612AD">
        <w:rPr>
          <w:color w:val="000000"/>
        </w:rPr>
        <w:t>.</w:t>
      </w:r>
    </w:p>
    <w:p w:rsidR="001075A2" w:rsidRPr="001075A2" w:rsidRDefault="001075A2" w:rsidP="0029341C">
      <w:pPr>
        <w:pStyle w:val="aff7"/>
        <w:rPr>
          <w:rFonts w:eastAsia="Calibri"/>
        </w:rPr>
      </w:pPr>
      <w:r w:rsidRPr="001075A2">
        <w:rPr>
          <w:rFonts w:eastAsia="Calibri"/>
        </w:rPr>
        <w:t>Программа</w:t>
      </w:r>
      <w:r w:rsidR="00C91AEE" w:rsidRPr="00C91AEE">
        <w:rPr>
          <w:rFonts w:eastAsia="Calibri"/>
        </w:rPr>
        <w:t xml:space="preserve"> </w:t>
      </w:r>
      <w:r w:rsidR="00C91AEE">
        <w:rPr>
          <w:rFonts w:eastAsia="Calibri"/>
          <w:lang w:val="en-US"/>
        </w:rPr>
        <w:t>BDZarplata</w:t>
      </w:r>
      <w:r w:rsidRPr="001075A2">
        <w:rPr>
          <w:rFonts w:eastAsia="Calibri"/>
        </w:rPr>
        <w:t>.</w:t>
      </w:r>
      <w:r w:rsidRPr="001075A2">
        <w:rPr>
          <w:rFonts w:eastAsia="Calibri"/>
          <w:lang w:val="en-US"/>
        </w:rPr>
        <w:t>exe</w:t>
      </w:r>
      <w:r w:rsidRPr="001075A2">
        <w:rPr>
          <w:rFonts w:eastAsia="Calibri"/>
        </w:rPr>
        <w:t xml:space="preserve"> написана на языке </w:t>
      </w:r>
      <w:r w:rsidRPr="001075A2">
        <w:rPr>
          <w:rFonts w:eastAsia="Calibri"/>
          <w:lang w:val="en-US"/>
        </w:rPr>
        <w:t>C</w:t>
      </w:r>
      <w:r w:rsidRPr="001075A2">
        <w:rPr>
          <w:rFonts w:eastAsia="Calibri"/>
        </w:rPr>
        <w:t xml:space="preserve"># в среде программирования </w:t>
      </w:r>
      <w:r w:rsidRPr="001075A2">
        <w:rPr>
          <w:rFonts w:eastAsia="Calibri"/>
          <w:lang w:val="en-US"/>
        </w:rPr>
        <w:t>Visual</w:t>
      </w:r>
      <w:r w:rsidRPr="001075A2">
        <w:rPr>
          <w:rFonts w:eastAsia="Calibri"/>
        </w:rPr>
        <w:t xml:space="preserve"> </w:t>
      </w:r>
      <w:r w:rsidRPr="001075A2">
        <w:rPr>
          <w:rFonts w:eastAsia="Calibri"/>
          <w:lang w:val="en-US"/>
        </w:rPr>
        <w:t>Studio</w:t>
      </w:r>
      <w:r w:rsidRPr="001075A2">
        <w:rPr>
          <w:rFonts w:eastAsia="Calibri"/>
        </w:rPr>
        <w:t xml:space="preserve"> 201</w:t>
      </w:r>
      <w:r w:rsidR="0027273D" w:rsidRPr="0027273D">
        <w:rPr>
          <w:rFonts w:eastAsia="Calibri"/>
        </w:rPr>
        <w:t>9</w:t>
      </w:r>
      <w:r w:rsidRPr="001075A2">
        <w:rPr>
          <w:rFonts w:eastAsia="Calibri"/>
        </w:rPr>
        <w:t xml:space="preserve"> с использованием сервера баз данных </w:t>
      </w:r>
      <w:r w:rsidRPr="001075A2">
        <w:rPr>
          <w:rFonts w:eastAsia="Calibri"/>
          <w:lang w:val="en-US"/>
        </w:rPr>
        <w:t>MS</w:t>
      </w:r>
      <w:r w:rsidRPr="001075A2">
        <w:rPr>
          <w:rFonts w:eastAsia="Calibri"/>
        </w:rPr>
        <w:t xml:space="preserve"> </w:t>
      </w:r>
      <w:r w:rsidRPr="001075A2">
        <w:rPr>
          <w:rFonts w:eastAsia="Calibri"/>
          <w:lang w:val="en-US"/>
        </w:rPr>
        <w:t>SQL</w:t>
      </w:r>
      <w:r w:rsidRPr="001075A2">
        <w:rPr>
          <w:rFonts w:eastAsia="Calibri"/>
        </w:rPr>
        <w:t xml:space="preserve"> </w:t>
      </w:r>
      <w:r w:rsidRPr="001075A2">
        <w:rPr>
          <w:rFonts w:eastAsia="Calibri"/>
          <w:lang w:val="en-US"/>
        </w:rPr>
        <w:t>SERVER</w:t>
      </w:r>
      <w:r w:rsidRPr="001075A2">
        <w:rPr>
          <w:rFonts w:eastAsia="Calibri"/>
        </w:rPr>
        <w:t xml:space="preserve">, предназначена для работы в операционной системе </w:t>
      </w:r>
      <w:r w:rsidRPr="001075A2">
        <w:rPr>
          <w:rFonts w:eastAsia="Calibri"/>
          <w:lang w:val="en-US"/>
        </w:rPr>
        <w:t>MS</w:t>
      </w:r>
      <w:r w:rsidRPr="001075A2">
        <w:rPr>
          <w:rFonts w:eastAsia="Calibri"/>
        </w:rPr>
        <w:t xml:space="preserve"> </w:t>
      </w:r>
      <w:r w:rsidRPr="001075A2">
        <w:rPr>
          <w:rFonts w:eastAsia="Calibri"/>
          <w:lang w:val="en-US"/>
        </w:rPr>
        <w:t>Windows</w:t>
      </w:r>
      <w:r w:rsidRPr="001075A2">
        <w:rPr>
          <w:rFonts w:eastAsia="Calibri"/>
        </w:rPr>
        <w:t xml:space="preserve"> 10, отлажена на данных контрольного примера.</w:t>
      </w:r>
    </w:p>
    <w:p w:rsidR="001075A2" w:rsidRDefault="001075A2">
      <w:pPr>
        <w:sectPr w:rsidR="001075A2" w:rsidSect="003C7AC4">
          <w:headerReference w:type="first" r:id="rId9"/>
          <w:footerReference w:type="first" r:id="rId10"/>
          <w:pgSz w:w="11906" w:h="16838"/>
          <w:pgMar w:top="1134" w:right="567" w:bottom="1701" w:left="1701" w:header="454" w:footer="510" w:gutter="0"/>
          <w:pgNumType w:start="3"/>
          <w:cols w:space="720"/>
          <w:docGrid w:linePitch="299"/>
        </w:sectPr>
      </w:pPr>
    </w:p>
    <w:p w:rsidR="004B5539" w:rsidRPr="004B5539" w:rsidRDefault="004B5539" w:rsidP="006E1027">
      <w:pPr>
        <w:ind w:right="-2"/>
        <w:jc w:val="center"/>
        <w:rPr>
          <w:rFonts w:eastAsia="Calibri" w:cs="Times New Roman"/>
          <w:szCs w:val="28"/>
          <w:lang w:eastAsia="en-US"/>
        </w:rPr>
      </w:pPr>
      <w:r w:rsidRPr="004B5539">
        <w:rPr>
          <w:rFonts w:eastAsia="Calibri" w:cs="Times New Roman"/>
          <w:szCs w:val="28"/>
          <w:lang w:eastAsia="en-US"/>
        </w:rPr>
        <w:lastRenderedPageBreak/>
        <w:t xml:space="preserve">СОДЕРЖАНИЕ </w:t>
      </w:r>
    </w:p>
    <w:p w:rsidR="009B74CD" w:rsidRDefault="009B74CD" w:rsidP="009B74CD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90419544" w:history="1">
        <w:r w:rsidRPr="009D2E77">
          <w:rPr>
            <w:rStyle w:val="af9"/>
            <w:noProof/>
          </w:rPr>
          <w:t>В</w:t>
        </w:r>
        <w:r w:rsidR="001E7882" w:rsidRPr="001E7882">
          <w:rPr>
            <w:rStyle w:val="af9"/>
            <w:noProof/>
          </w:rPr>
          <w:t>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19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419545" w:history="1">
        <w:r w:rsidR="009B74CD" w:rsidRPr="009D2E77">
          <w:rPr>
            <w:rStyle w:val="af9"/>
            <w:noProof/>
          </w:rPr>
          <w:t>1 Постановка задачи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45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5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419546" w:history="1">
        <w:r w:rsidR="009B74CD" w:rsidRPr="009D2E77">
          <w:rPr>
            <w:rStyle w:val="af9"/>
            <w:noProof/>
          </w:rPr>
          <w:t>1.1 Описание предметной области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46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5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419547" w:history="1">
        <w:r w:rsidR="009B74CD" w:rsidRPr="009D2E77">
          <w:rPr>
            <w:rStyle w:val="af9"/>
            <w:noProof/>
          </w:rPr>
          <w:t>1.2 Описание входной информации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47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9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419548" w:history="1">
        <w:r w:rsidR="009B74CD" w:rsidRPr="009D2E77">
          <w:rPr>
            <w:rStyle w:val="af9"/>
            <w:rFonts w:eastAsiaTheme="majorEastAsia"/>
            <w:noProof/>
            <w:lang w:eastAsia="ar-SA"/>
          </w:rPr>
          <w:t>1.3</w:t>
        </w:r>
        <w:r w:rsidR="009B74CD" w:rsidRPr="009D2E77">
          <w:rPr>
            <w:rStyle w:val="af9"/>
            <w:noProof/>
          </w:rPr>
          <w:t xml:space="preserve"> Описание выходной информации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48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12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419549" w:history="1">
        <w:r w:rsidR="009B74CD" w:rsidRPr="009D2E77">
          <w:rPr>
            <w:rStyle w:val="af9"/>
            <w:noProof/>
          </w:rPr>
          <w:t>1.4 Концептуальное моделирование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49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12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419550" w:history="1">
        <w:r w:rsidR="009B74CD" w:rsidRPr="009D2E77">
          <w:rPr>
            <w:rStyle w:val="af9"/>
            <w:noProof/>
          </w:rPr>
          <w:t>1.5 Логическое моделирование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50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13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419551" w:history="1">
        <w:r w:rsidR="009B74CD" w:rsidRPr="009D2E77">
          <w:rPr>
            <w:rStyle w:val="af9"/>
            <w:noProof/>
            <w:lang w:eastAsia="ar-SA"/>
          </w:rPr>
          <w:t>1.6 Описание структуры базы данных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51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15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419552" w:history="1">
        <w:r w:rsidR="009B74CD" w:rsidRPr="009D2E77">
          <w:rPr>
            <w:rStyle w:val="af9"/>
            <w:noProof/>
            <w:lang w:eastAsia="ar-SA"/>
          </w:rPr>
          <w:t>1.8 Контрольный пример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52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18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419553" w:history="1">
        <w:r w:rsidR="009B74CD" w:rsidRPr="009D2E77">
          <w:rPr>
            <w:rStyle w:val="af9"/>
            <w:noProof/>
            <w:lang w:eastAsia="en-US"/>
          </w:rPr>
          <w:t>1.9 Общие требования к программному продукту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53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18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419554" w:history="1">
        <w:r w:rsidR="009B74CD" w:rsidRPr="009D2E77">
          <w:rPr>
            <w:rStyle w:val="af9"/>
            <w:noProof/>
            <w:lang w:eastAsia="ar-SA"/>
          </w:rPr>
          <w:t>2 Экспериментальный раздел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54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19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419555" w:history="1">
        <w:r w:rsidR="009B74CD" w:rsidRPr="009D2E77">
          <w:rPr>
            <w:rStyle w:val="af9"/>
            <w:noProof/>
            <w:lang w:eastAsia="ar-SA"/>
          </w:rPr>
          <w:t>2.1 Описание программы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55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19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419556" w:history="1">
        <w:r w:rsidR="009B74CD" w:rsidRPr="009D2E77">
          <w:rPr>
            <w:rStyle w:val="af9"/>
            <w:noProof/>
          </w:rPr>
          <w:t>2.2 Протокол тестирования программного продукта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56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24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419557" w:history="1">
        <w:r w:rsidR="009B74CD" w:rsidRPr="009D2E77">
          <w:rPr>
            <w:rStyle w:val="af9"/>
            <w:noProof/>
          </w:rPr>
          <w:t>2.3 Руководство пользователя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57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35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419558" w:history="1">
        <w:r w:rsidR="00035AC5">
          <w:rPr>
            <w:rStyle w:val="af9"/>
            <w:rFonts w:eastAsia="Arial"/>
            <w:noProof/>
            <w:lang w:eastAsia="en-US"/>
          </w:rPr>
          <w:t>Заключение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58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42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419559" w:history="1">
        <w:r w:rsidR="009B74CD" w:rsidRPr="009D2E77">
          <w:rPr>
            <w:rStyle w:val="af9"/>
            <w:noProof/>
            <w:lang w:eastAsia="zh-CN" w:bidi="hi-IN"/>
          </w:rPr>
          <w:t>Приложение А</w:t>
        </w:r>
        <w:r w:rsidR="00035AC5">
          <w:rPr>
            <w:rStyle w:val="af9"/>
            <w:noProof/>
            <w:lang w:eastAsia="zh-CN" w:bidi="hi-IN"/>
          </w:rPr>
          <w:t>.</w:t>
        </w:r>
        <w:r w:rsidR="00035AC5" w:rsidRPr="00035AC5">
          <w:t xml:space="preserve"> </w:t>
        </w:r>
        <w:r w:rsidR="00035AC5" w:rsidRPr="00035AC5">
          <w:rPr>
            <w:rStyle w:val="af9"/>
            <w:noProof/>
            <w:lang w:eastAsia="zh-CN" w:bidi="hi-IN"/>
          </w:rPr>
          <w:t>Шаблон выходного документа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59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43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419561" w:history="1">
        <w:r w:rsidR="009B74CD" w:rsidRPr="009D2E77">
          <w:rPr>
            <w:rStyle w:val="af9"/>
            <w:noProof/>
            <w:lang w:eastAsia="zh-CN" w:bidi="hi-IN"/>
          </w:rPr>
          <w:t>Приложение Б</w:t>
        </w:r>
        <w:r w:rsidR="001E7882">
          <w:rPr>
            <w:rStyle w:val="af9"/>
            <w:noProof/>
            <w:lang w:eastAsia="zh-CN" w:bidi="hi-IN"/>
          </w:rPr>
          <w:t xml:space="preserve">. </w:t>
        </w:r>
        <w:r w:rsidR="001E7882" w:rsidRPr="001E7882">
          <w:rPr>
            <w:rStyle w:val="af9"/>
            <w:noProof/>
            <w:lang w:eastAsia="zh-CN" w:bidi="hi-IN"/>
          </w:rPr>
          <w:t>Входные данные контрольного примера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61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44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419562" w:history="1">
        <w:r w:rsidR="009B74CD" w:rsidRPr="009D2E77">
          <w:rPr>
            <w:rStyle w:val="af9"/>
            <w:noProof/>
          </w:rPr>
          <w:t>Приложение В</w:t>
        </w:r>
        <w:r w:rsidR="001E7882">
          <w:rPr>
            <w:rStyle w:val="af9"/>
            <w:noProof/>
          </w:rPr>
          <w:t xml:space="preserve">. </w:t>
        </w:r>
        <w:r w:rsidR="001E7882" w:rsidRPr="001E7882">
          <w:rPr>
            <w:rStyle w:val="af9"/>
            <w:noProof/>
          </w:rPr>
          <w:t>Выходные данные контрольного примера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62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48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419563" w:history="1">
        <w:r w:rsidR="00035AC5">
          <w:rPr>
            <w:rStyle w:val="af9"/>
            <w:rFonts w:eastAsia="Arial" w:cs="Times New Roman"/>
            <w:noProof/>
          </w:rPr>
          <w:t>Приложение Г</w:t>
        </w:r>
        <w:r w:rsidR="001E7882">
          <w:rPr>
            <w:rStyle w:val="af9"/>
            <w:rFonts w:eastAsia="Arial" w:cs="Times New Roman"/>
            <w:noProof/>
          </w:rPr>
          <w:t xml:space="preserve">. </w:t>
        </w:r>
        <w:r w:rsidR="001E7882" w:rsidRPr="001E7882">
          <w:rPr>
            <w:rStyle w:val="af9"/>
            <w:rFonts w:eastAsia="Arial" w:cs="Times New Roman"/>
            <w:noProof/>
          </w:rPr>
          <w:t>Код программы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63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50</w:t>
        </w:r>
        <w:r w:rsidR="009B74CD">
          <w:rPr>
            <w:noProof/>
            <w:webHidden/>
          </w:rPr>
          <w:fldChar w:fldCharType="end"/>
        </w:r>
      </w:hyperlink>
    </w:p>
    <w:p w:rsidR="009B74CD" w:rsidRDefault="007D5671" w:rsidP="009B74CD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419564" w:history="1">
        <w:r w:rsidR="00035AC5" w:rsidRPr="00035AC5">
          <w:t>Список использованных источников</w:t>
        </w:r>
        <w:r w:rsidR="009B74CD">
          <w:rPr>
            <w:noProof/>
            <w:webHidden/>
          </w:rPr>
          <w:tab/>
        </w:r>
        <w:r w:rsidR="009B74CD">
          <w:rPr>
            <w:noProof/>
            <w:webHidden/>
          </w:rPr>
          <w:fldChar w:fldCharType="begin"/>
        </w:r>
        <w:r w:rsidR="009B74CD">
          <w:rPr>
            <w:noProof/>
            <w:webHidden/>
          </w:rPr>
          <w:instrText xml:space="preserve"> PAGEREF _Toc90419564 \h </w:instrText>
        </w:r>
        <w:r w:rsidR="009B74CD">
          <w:rPr>
            <w:noProof/>
            <w:webHidden/>
          </w:rPr>
        </w:r>
        <w:r w:rsidR="009B74CD">
          <w:rPr>
            <w:noProof/>
            <w:webHidden/>
          </w:rPr>
          <w:fldChar w:fldCharType="separate"/>
        </w:r>
        <w:r w:rsidR="001E7882">
          <w:rPr>
            <w:noProof/>
            <w:webHidden/>
          </w:rPr>
          <w:t>110</w:t>
        </w:r>
        <w:r w:rsidR="009B74CD">
          <w:rPr>
            <w:noProof/>
            <w:webHidden/>
          </w:rPr>
          <w:fldChar w:fldCharType="end"/>
        </w:r>
      </w:hyperlink>
    </w:p>
    <w:p w:rsidR="004B5539" w:rsidRDefault="009B74CD" w:rsidP="00C33E36">
      <w:r>
        <w:fldChar w:fldCharType="end"/>
      </w:r>
    </w:p>
    <w:p w:rsidR="004B5539" w:rsidRDefault="004B5539" w:rsidP="004B5539">
      <w:r>
        <w:br w:type="page"/>
      </w:r>
    </w:p>
    <w:p w:rsidR="004830AC" w:rsidRDefault="004830AC" w:rsidP="004830AC">
      <w:pPr>
        <w:pStyle w:val="1"/>
        <w:numPr>
          <w:ilvl w:val="0"/>
          <w:numId w:val="0"/>
        </w:numPr>
        <w:ind w:left="360"/>
        <w:jc w:val="center"/>
      </w:pPr>
      <w:bookmarkStart w:id="71" w:name="_Toc90419544"/>
      <w:r>
        <w:lastRenderedPageBreak/>
        <w:t>ВВЕДЕНИЕ</w:t>
      </w:r>
      <w:bookmarkEnd w:id="71"/>
    </w:p>
    <w:p w:rsidR="00305E15" w:rsidRDefault="00305E15" w:rsidP="00C7067F">
      <w:pPr>
        <w:pStyle w:val="aff7"/>
      </w:pPr>
      <w:r>
        <w:t>Среди наиболее трудоемких участков бухгалтерского учета особое место занимают расчеты с персоналом по оплате труда. В роли объектов учета могут выступать десятки, сотни и даже тысячи человек, по каждому из которых нужно учитывать и обрабатывать достаточно большие объемы данных.</w:t>
      </w:r>
    </w:p>
    <w:p w:rsidR="00305E15" w:rsidRDefault="00B24380" w:rsidP="00C7067F">
      <w:pPr>
        <w:pStyle w:val="aff7"/>
      </w:pPr>
      <w:r w:rsidRPr="00B24380">
        <w:t xml:space="preserve">Актуальность данной работы обусловлена тем, что </w:t>
      </w:r>
      <w:r>
        <w:t>р</w:t>
      </w:r>
      <w:r w:rsidR="00AE3D83" w:rsidRPr="00AE3D83">
        <w:t>ас</w:t>
      </w:r>
      <w:r>
        <w:t>чет заработной платы сотрудников</w:t>
      </w:r>
      <w:r w:rsidR="00AE3D83" w:rsidRPr="00AE3D83">
        <w:t xml:space="preserve"> производится бухгалтерами либо с помощью программы «1С-бухгалтерия», либо </w:t>
      </w:r>
      <w:r w:rsidRPr="00AE3D83">
        <w:t>вручную</w:t>
      </w:r>
      <w:r w:rsidR="00AE3D83" w:rsidRPr="00AE3D83">
        <w:t xml:space="preserve">. Так как программа «1С-бухгалтерия» очень сложна в применении, и ее может освоить не каждый бухгалтер, то расчет заработной платы производится с помощью электронных таблиц. Это довольно трудоемкий процесс, который занимает очень много времени и ресурсов компьютера. Данная </w:t>
      </w:r>
      <w:r>
        <w:t>курсовая</w:t>
      </w:r>
      <w:r w:rsidR="00AE3D83" w:rsidRPr="00AE3D83">
        <w:t xml:space="preserve"> работа</w:t>
      </w:r>
      <w:r>
        <w:t xml:space="preserve">, ориентирована </w:t>
      </w:r>
      <w:r w:rsidR="00B720F7">
        <w:t xml:space="preserve">на </w:t>
      </w:r>
      <w:r>
        <w:t>простое освоение и</w:t>
      </w:r>
      <w:r w:rsidR="00AE3D83" w:rsidRPr="00AE3D83">
        <w:t xml:space="preserve"> комфортную работу бухгалтеров.</w:t>
      </w:r>
    </w:p>
    <w:p w:rsidR="00305E15" w:rsidRDefault="00A1065A" w:rsidP="00C7067F">
      <w:pPr>
        <w:pStyle w:val="aff7"/>
      </w:pPr>
      <w:r w:rsidRPr="00A1065A">
        <w:t xml:space="preserve">Цель курсового проекта – разработка приложения </w:t>
      </w:r>
      <w:r>
        <w:t xml:space="preserve">для упрощения </w:t>
      </w:r>
      <w:r w:rsidR="00305E15">
        <w:t xml:space="preserve">процесса учета заработной платы </w:t>
      </w:r>
      <w:r>
        <w:t>бухгалтер</w:t>
      </w:r>
      <w:r w:rsidR="0093081C">
        <w:t>а</w:t>
      </w:r>
      <w:r>
        <w:t>м</w:t>
      </w:r>
      <w:r w:rsidR="00AE3D83">
        <w:t>,</w:t>
      </w:r>
      <w:r>
        <w:t xml:space="preserve"> путем автоматизации расчёта заработной </w:t>
      </w:r>
      <w:r w:rsidR="00AE3D83">
        <w:t>платы,</w:t>
      </w:r>
      <w:r>
        <w:t xml:space="preserve"> </w:t>
      </w:r>
      <w:r w:rsidR="00AE3D83">
        <w:t>а также проверки корректности вводимых данных.</w:t>
      </w:r>
    </w:p>
    <w:p w:rsidR="00305E15" w:rsidRPr="00305E15" w:rsidRDefault="00305E15" w:rsidP="00C7067F">
      <w:pPr>
        <w:pStyle w:val="aff7"/>
        <w:rPr>
          <w:rFonts w:eastAsia="Times New Roman"/>
        </w:rPr>
      </w:pPr>
      <w:r w:rsidRPr="00305E15">
        <w:rPr>
          <w:rFonts w:eastAsia="Times New Roman"/>
        </w:rPr>
        <w:t xml:space="preserve">Задачами курсового проекта являются: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описать предметную область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структуру базы данных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приложение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провести тестирование приложения.</w:t>
      </w:r>
    </w:p>
    <w:p w:rsidR="00A1065A" w:rsidRPr="00305E15" w:rsidRDefault="00A1065A" w:rsidP="00305E15">
      <w:pPr>
        <w:spacing w:before="100" w:beforeAutospacing="1" w:after="100" w:afterAutospacing="1" w:line="240" w:lineRule="auto"/>
        <w:jc w:val="left"/>
        <w:rPr>
          <w:rFonts w:eastAsia="Times New Roman" w:cs="Times New Roman"/>
          <w:szCs w:val="28"/>
        </w:rPr>
      </w:pPr>
    </w:p>
    <w:p w:rsidR="00305E15" w:rsidRDefault="00305E15" w:rsidP="00305E15">
      <w:pPr>
        <w:spacing w:after="160" w:line="259" w:lineRule="auto"/>
        <w:jc w:val="left"/>
      </w:pPr>
    </w:p>
    <w:p w:rsidR="004830AC" w:rsidRDefault="004830AC">
      <w:pPr>
        <w:spacing w:after="160" w:line="259" w:lineRule="auto"/>
        <w:jc w:val="left"/>
        <w:rPr>
          <w:rFonts w:eastAsia="Arial"/>
          <w:szCs w:val="28"/>
        </w:rPr>
      </w:pPr>
      <w:r>
        <w:br w:type="page"/>
      </w:r>
    </w:p>
    <w:p w:rsidR="00D21077" w:rsidRDefault="00484AB8" w:rsidP="00652F75">
      <w:pPr>
        <w:pStyle w:val="1"/>
      </w:pPr>
      <w:bookmarkStart w:id="72" w:name="_Toc90419545"/>
      <w:r w:rsidRPr="00DE3E82">
        <w:lastRenderedPageBreak/>
        <w:t>Постановка задачи</w:t>
      </w:r>
      <w:bookmarkEnd w:id="72"/>
    </w:p>
    <w:p w:rsidR="00D21077" w:rsidRPr="00D21077" w:rsidRDefault="00D21077" w:rsidP="002B76CB">
      <w:pPr>
        <w:pStyle w:val="2"/>
      </w:pPr>
      <w:bookmarkStart w:id="73" w:name="_Toc90419546"/>
      <w:r>
        <w:t>Описание предметной области</w:t>
      </w:r>
      <w:bookmarkEnd w:id="73"/>
    </w:p>
    <w:p w:rsidR="008B0916" w:rsidRDefault="00484AB8" w:rsidP="00C7067F">
      <w:pPr>
        <w:pStyle w:val="aff7"/>
        <w:rPr>
          <w:rFonts w:eastAsia="Arial"/>
        </w:rPr>
      </w:pPr>
      <w:r>
        <w:rPr>
          <w:rFonts w:eastAsia="Arial"/>
        </w:rPr>
        <w:t>Задача</w:t>
      </w:r>
      <w:r w:rsidR="008B0916" w:rsidRPr="006A7C81">
        <w:rPr>
          <w:rFonts w:eastAsia="Arial"/>
        </w:rPr>
        <w:t xml:space="preserve"> – автоматизировать расчёт зарплаты, содержание работника и суммы налогов, упростить процесс выплаты зарплаты </w:t>
      </w:r>
      <w:r w:rsidR="00DE3E82">
        <w:rPr>
          <w:rFonts w:eastAsia="Arial"/>
        </w:rPr>
        <w:t xml:space="preserve">для упрощения работы </w:t>
      </w:r>
      <w:r w:rsidR="00497FB4">
        <w:rPr>
          <w:rFonts w:eastAsia="Arial"/>
        </w:rPr>
        <w:t>бухгалтера.</w:t>
      </w:r>
    </w:p>
    <w:p w:rsidR="007F3BAA" w:rsidRPr="007F3BAA" w:rsidRDefault="007F3BAA" w:rsidP="00C7067F">
      <w:pPr>
        <w:pStyle w:val="aff7"/>
        <w:rPr>
          <w:rFonts w:eastAsia="Arial"/>
        </w:rPr>
      </w:pPr>
      <w:r w:rsidRPr="007F3BAA">
        <w:rPr>
          <w:rFonts w:eastAsia="Arial"/>
        </w:rPr>
        <w:t>Информационная система должна обеспечивать: ввод, изменение анкетных данных работников, сведения о болезнях, надбавках; ежемесячный перерасчет зарплаты с выдачей ведомости на экран и печать.</w:t>
      </w:r>
    </w:p>
    <w:p w:rsidR="007F3BAA" w:rsidRPr="007F3BAA" w:rsidRDefault="007F3BAA" w:rsidP="00C7067F">
      <w:pPr>
        <w:pStyle w:val="aff7"/>
        <w:rPr>
          <w:rFonts w:eastAsia="Arial"/>
        </w:rPr>
      </w:pPr>
      <w:r w:rsidRPr="007F3BAA">
        <w:rPr>
          <w:rFonts w:eastAsia="Arial"/>
        </w:rPr>
        <w:t xml:space="preserve">С общей суммы зарплаты отчисляется подоходный налог. </w:t>
      </w:r>
    </w:p>
    <w:p w:rsidR="009C586F" w:rsidRPr="002F1BA5" w:rsidRDefault="00586DC8" w:rsidP="002F1BA5">
      <w:pPr>
        <w:pStyle w:val="3"/>
      </w:pPr>
      <w:r w:rsidRPr="002F1BA5">
        <w:t>Круг пользователе</w:t>
      </w:r>
      <w:r w:rsidR="006A1CFC" w:rsidRPr="002F1BA5">
        <w:t>й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Отдела кадров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добавлять новых работников в БД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ФИО</w:t>
      </w:r>
      <w:r w:rsidR="00001C2D">
        <w:rPr>
          <w:color w:val="000000"/>
          <w:szCs w:val="28"/>
        </w:rPr>
        <w:t xml:space="preserve"> и другие анкетные данные</w:t>
      </w:r>
      <w:r w:rsidRPr="006A7C81">
        <w:rPr>
          <w:color w:val="000000"/>
          <w:szCs w:val="28"/>
        </w:rPr>
        <w:t xml:space="preserve"> сотрудников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</w:t>
      </w:r>
      <w:r w:rsidR="00001C2D">
        <w:rPr>
          <w:color w:val="000000"/>
          <w:szCs w:val="28"/>
        </w:rPr>
        <w:t>должность</w:t>
      </w:r>
      <w:r w:rsidRPr="006A7C81">
        <w:rPr>
          <w:color w:val="000000"/>
          <w:szCs w:val="28"/>
        </w:rPr>
        <w:t xml:space="preserve"> работников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зменять статус работника</w:t>
      </w:r>
      <w:r w:rsidR="00F478A9">
        <w:rPr>
          <w:color w:val="000000"/>
          <w:szCs w:val="28"/>
        </w:rPr>
        <w:t>.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бухгалтерии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оклад в соответствии с должностью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показатели процент</w:t>
      </w:r>
      <w:r w:rsidR="00F33B1E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 xml:space="preserve"> налогов</w:t>
      </w:r>
      <w:r w:rsidR="00F478A9">
        <w:rPr>
          <w:color w:val="000000"/>
          <w:szCs w:val="28"/>
        </w:rPr>
        <w:t>;</w:t>
      </w:r>
    </w:p>
    <w:p w:rsidR="00F33B1E" w:rsidRPr="006A7C81" w:rsidRDefault="00F33B1E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Изменять константы влияющие на расчет зарплаты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оздавать выписки по ЗП</w:t>
      </w:r>
      <w:r w:rsidR="0052245C">
        <w:rPr>
          <w:color w:val="000000"/>
          <w:szCs w:val="28"/>
        </w:rPr>
        <w:t>;</w:t>
      </w:r>
    </w:p>
    <w:p w:rsidR="006258B6" w:rsidRPr="006A7C81" w:rsidRDefault="006258B6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начислять штрафы и надбавки работникам соответствующих отделов</w:t>
      </w:r>
      <w:r w:rsidR="0052245C">
        <w:rPr>
          <w:color w:val="000000"/>
          <w:szCs w:val="28"/>
        </w:rPr>
        <w:t xml:space="preserve">. </w:t>
      </w:r>
    </w:p>
    <w:p w:rsidR="009C586F" w:rsidRPr="006A7C81" w:rsidRDefault="00586DC8" w:rsidP="007A2F99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Рядовые сотрудники</w:t>
      </w:r>
      <w:r w:rsidR="00363CA5">
        <w:rPr>
          <w:color w:val="000000"/>
          <w:szCs w:val="28"/>
        </w:rPr>
        <w:t xml:space="preserve"> имеют право</w:t>
      </w:r>
      <w:r w:rsidR="00363CA5">
        <w:rPr>
          <w:color w:val="000000"/>
          <w:szCs w:val="28"/>
          <w:lang w:val="en-US"/>
        </w:rPr>
        <w:t>:</w:t>
      </w:r>
    </w:p>
    <w:p w:rsidR="007F3BAA" w:rsidRDefault="00586DC8" w:rsidP="007A2F99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получать выписку по ЗП</w:t>
      </w:r>
      <w:r w:rsidR="0052245C">
        <w:rPr>
          <w:color w:val="000000"/>
          <w:szCs w:val="28"/>
        </w:rPr>
        <w:t xml:space="preserve">. </w:t>
      </w:r>
    </w:p>
    <w:p w:rsidR="009C586F" w:rsidRPr="00BA470B" w:rsidRDefault="007F3BAA" w:rsidP="007F3BAA">
      <w:pPr>
        <w:rPr>
          <w:color w:val="000000"/>
          <w:szCs w:val="28"/>
          <w:lang w:val="en-US"/>
        </w:rPr>
      </w:pPr>
      <w:r>
        <w:rPr>
          <w:color w:val="000000"/>
          <w:szCs w:val="28"/>
        </w:rPr>
        <w:br w:type="page"/>
      </w:r>
    </w:p>
    <w:p w:rsidR="00046649" w:rsidRPr="002F1BA5" w:rsidRDefault="00586DC8" w:rsidP="002F1BA5">
      <w:pPr>
        <w:pStyle w:val="3"/>
      </w:pPr>
      <w:r w:rsidRPr="002F1BA5">
        <w:lastRenderedPageBreak/>
        <w:t>Константы</w:t>
      </w:r>
    </w:p>
    <w:p w:rsidR="00046649" w:rsidRPr="006A7C81" w:rsidRDefault="00B84D27" w:rsidP="00141E69">
      <w:pPr>
        <w:pStyle w:val="aff7"/>
      </w:pPr>
      <w:r>
        <w:t>М</w:t>
      </w:r>
      <w:r w:rsidR="00141E69">
        <w:t>инимальный размер оплаты труда, далее МРОТ,</w:t>
      </w:r>
      <w:r w:rsidR="008334FE">
        <w:t xml:space="preserve"> 12 792 руб.</w:t>
      </w:r>
    </w:p>
    <w:p w:rsidR="009C586F" w:rsidRPr="00046649" w:rsidRDefault="005070C3" w:rsidP="00141E69">
      <w:pPr>
        <w:pStyle w:val="aff7"/>
      </w:pPr>
      <w:r w:rsidRPr="006A7C81">
        <w:t>Налоги,</w:t>
      </w:r>
      <w:r w:rsidR="00586DC8" w:rsidRPr="006A7C81">
        <w:t xml:space="preserve"> которые платит предприятие</w:t>
      </w:r>
      <w:r w:rsidR="007F3BAA" w:rsidRPr="00046649">
        <w:t>:</w:t>
      </w:r>
    </w:p>
    <w:p w:rsidR="009C586F" w:rsidRPr="006A7C81" w:rsidRDefault="00586DC8" w:rsidP="00141E69">
      <w:pPr>
        <w:pStyle w:val="aff7"/>
      </w:pPr>
      <w:r w:rsidRPr="006A7C81">
        <w:t xml:space="preserve">Пенсионный </w:t>
      </w:r>
      <w:r w:rsidR="00875224">
        <w:t>фонд, далее ПФР</w:t>
      </w:r>
      <w:r w:rsidR="00181C44" w:rsidRPr="00181C44">
        <w:t>,</w:t>
      </w:r>
      <w:r w:rsidR="00181C44">
        <w:t xml:space="preserve"> т</w:t>
      </w:r>
      <w:r w:rsidRPr="006A7C81">
        <w:t>ариф составляет 22% для работников, доход которых за год не превышает 1,292 млн рублей и 10% — с больших сумм.</w:t>
      </w:r>
    </w:p>
    <w:p w:rsidR="009C586F" w:rsidRPr="006A7C81" w:rsidRDefault="00586DC8" w:rsidP="00141E69">
      <w:pPr>
        <w:pStyle w:val="aff7"/>
      </w:pPr>
      <w:r w:rsidRPr="006A7C81">
        <w:t xml:space="preserve">Фонд </w:t>
      </w:r>
      <w:r w:rsidR="00875224">
        <w:t>соцстрахования, далее соцстрах</w:t>
      </w:r>
      <w:r w:rsidR="00181C44" w:rsidRPr="00181C44">
        <w:t>,</w:t>
      </w:r>
      <w:r w:rsidR="00181C44">
        <w:t xml:space="preserve"> п</w:t>
      </w:r>
      <w:r w:rsidRPr="006A7C81">
        <w:t xml:space="preserve">латеж составляет </w:t>
      </w:r>
      <w:r w:rsidR="005070C3" w:rsidRPr="006A7C81">
        <w:t>2,9</w:t>
      </w:r>
      <w:r w:rsidRPr="006A7C81">
        <w:t>% для работников, которые в ход получают заработную плату в размере до 912 тыс. рублей. Если зарплата больше, на сумму больше предельной платеж не начисляется.</w:t>
      </w:r>
    </w:p>
    <w:p w:rsidR="009C586F" w:rsidRPr="006A7C81" w:rsidRDefault="00586DC8" w:rsidP="00141E69">
      <w:pPr>
        <w:pStyle w:val="aff7"/>
      </w:pPr>
      <w:r w:rsidRPr="006A7C81">
        <w:t xml:space="preserve">Медицинское </w:t>
      </w:r>
      <w:r w:rsidR="00E612AD">
        <w:t>страхование, далее медстрах</w:t>
      </w:r>
      <w:r w:rsidR="00181C44" w:rsidRPr="00181C44">
        <w:t>,</w:t>
      </w:r>
      <w:r w:rsidRPr="006A7C81">
        <w:t xml:space="preserve"> </w:t>
      </w:r>
      <w:r w:rsidR="00181C44">
        <w:t>р</w:t>
      </w:r>
      <w:r w:rsidRPr="006A7C81">
        <w:t>азмер ежемесячного платежа составляет 5,1%</w:t>
      </w:r>
      <w:r w:rsidR="00875224">
        <w:t>.</w:t>
      </w:r>
    </w:p>
    <w:p w:rsidR="009C586F" w:rsidRDefault="00586DC8" w:rsidP="00141E69">
      <w:pPr>
        <w:pStyle w:val="aff7"/>
      </w:pPr>
      <w:r w:rsidRPr="006A7C81">
        <w:t>Существует также платеж «на травматизм». Процентная ставка определяется в зависимости от того, в какой сфере деятельности работает компания. Минимальная ставка составляет 0,2%, максимальная 8,5%.</w:t>
      </w:r>
    </w:p>
    <w:p w:rsidR="00D21077" w:rsidRPr="002F1BA5" w:rsidRDefault="00D21077" w:rsidP="002F1BA5">
      <w:pPr>
        <w:pStyle w:val="3"/>
      </w:pPr>
      <w:r w:rsidRPr="002F1BA5">
        <w:t>Промежуточные данные</w:t>
      </w:r>
    </w:p>
    <w:p w:rsidR="00D21077" w:rsidRPr="00B84D27" w:rsidRDefault="00D21077" w:rsidP="008334FE">
      <w:pPr>
        <w:ind w:firstLine="1134"/>
        <w:rPr>
          <w:szCs w:val="28"/>
          <w:lang w:val="en-US"/>
        </w:rPr>
      </w:pPr>
      <w:r w:rsidRPr="006A7C81">
        <w:rPr>
          <w:color w:val="000000"/>
          <w:szCs w:val="28"/>
        </w:rPr>
        <w:t>Информация о ЗП</w:t>
      </w:r>
      <w:r w:rsidR="00B84D27">
        <w:rPr>
          <w:color w:val="000000"/>
          <w:szCs w:val="28"/>
          <w:lang w:val="en-US"/>
        </w:rPr>
        <w:t>:</w:t>
      </w:r>
    </w:p>
    <w:p w:rsidR="00D21077" w:rsidRPr="00B84D27" w:rsidRDefault="003C5E2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д</w:t>
      </w:r>
      <w:r w:rsidR="00D21077" w:rsidRPr="00B84D27">
        <w:rPr>
          <w:color w:val="000000"/>
          <w:szCs w:val="28"/>
        </w:rPr>
        <w:t>оплата за выход в праздник(выходной)</w:t>
      </w:r>
      <w:r w:rsidR="002D0F36">
        <w:rPr>
          <w:color w:val="000000"/>
          <w:szCs w:val="28"/>
        </w:rPr>
        <w:t>;</w:t>
      </w:r>
    </w:p>
    <w:p w:rsidR="00D21077" w:rsidRPr="00B84D27" w:rsidRDefault="003C5E2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л</w:t>
      </w:r>
      <w:r w:rsidR="00D21077" w:rsidRPr="00B84D27">
        <w:rPr>
          <w:color w:val="000000"/>
          <w:szCs w:val="28"/>
        </w:rPr>
        <w:t>ьготы</w:t>
      </w:r>
      <w:r w:rsidR="002D0F36">
        <w:rPr>
          <w:color w:val="000000"/>
          <w:szCs w:val="28"/>
        </w:rPr>
        <w:t>;</w:t>
      </w:r>
    </w:p>
    <w:p w:rsidR="00D21077" w:rsidRPr="00B84D27" w:rsidRDefault="003C5E2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л</w:t>
      </w:r>
      <w:r w:rsidR="00D21077" w:rsidRPr="00B84D27">
        <w:rPr>
          <w:color w:val="000000"/>
          <w:szCs w:val="28"/>
        </w:rPr>
        <w:t>ьготы за детей (</w:t>
      </w:r>
      <w:r w:rsidR="00795971">
        <w:rPr>
          <w:color w:val="000000"/>
          <w:szCs w:val="28"/>
        </w:rPr>
        <w:t>НДФЛ</w:t>
      </w:r>
      <w:r w:rsidR="00D21077" w:rsidRPr="00B84D27">
        <w:rPr>
          <w:color w:val="000000"/>
          <w:szCs w:val="28"/>
        </w:rPr>
        <w:t>)</w:t>
      </w:r>
      <w:r w:rsidR="009841F7">
        <w:rPr>
          <w:color w:val="000000"/>
          <w:szCs w:val="28"/>
        </w:rPr>
        <w:t>;</w:t>
      </w:r>
    </w:p>
    <w:p w:rsidR="00D21077" w:rsidRPr="00B84D27" w:rsidRDefault="003C5E2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в</w:t>
      </w:r>
      <w:r w:rsidR="00D21077" w:rsidRPr="00B84D27">
        <w:rPr>
          <w:color w:val="000000"/>
          <w:szCs w:val="28"/>
        </w:rPr>
        <w:t>ычет на ребенка (детей) предоставляется до месяца, в котором доход налогоплательщика, облагаемый по ставке 13% и исчисленный нарастающим итогом с начала года, превысил 350 000 рублей. Вычет отменяется с месяца, когда доход сотрудника превысил эту сумму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первого и второго ребенка – 14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третьего и каждого последующего ребенка – 30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 xml:space="preserve">на каждого ребенка-инвалида до 18 лет, или учащегося очной формы обучения, аспиранта, ординатора, интерна, студента в возрасте до 24 лет, </w:t>
      </w:r>
      <w:r w:rsidRPr="00B84D27">
        <w:rPr>
          <w:color w:val="000000"/>
          <w:szCs w:val="28"/>
        </w:rPr>
        <w:lastRenderedPageBreak/>
        <w:t>если он является инвалидом I или II группы – 12 000 рублей родителям и усыновителям (6 000 рублей – опекунам и попечителям)</w:t>
      </w:r>
      <w:r w:rsidR="00646FB4">
        <w:rPr>
          <w:color w:val="000000"/>
          <w:szCs w:val="28"/>
        </w:rPr>
        <w:t>;</w:t>
      </w:r>
    </w:p>
    <w:p w:rsidR="00D21077" w:rsidRPr="00B84D27" w:rsidRDefault="003C5E2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п</w:t>
      </w:r>
      <w:r w:rsidR="00D21077" w:rsidRPr="00B84D27">
        <w:rPr>
          <w:color w:val="000000"/>
          <w:szCs w:val="28"/>
        </w:rPr>
        <w:t>роцент нал</w:t>
      </w:r>
      <w:r w:rsidR="00795971">
        <w:rPr>
          <w:color w:val="000000"/>
          <w:szCs w:val="28"/>
        </w:rPr>
        <w:t>огов на зарплату в валюте (НДФЛ</w:t>
      </w:r>
      <w:r w:rsidR="00D21077" w:rsidRPr="00B84D27">
        <w:rPr>
          <w:color w:val="000000"/>
          <w:szCs w:val="28"/>
        </w:rPr>
        <w:t xml:space="preserve"> для физ</w:t>
      </w:r>
      <w:r w:rsidR="00795971">
        <w:rPr>
          <w:color w:val="000000"/>
          <w:szCs w:val="28"/>
        </w:rPr>
        <w:t>.</w:t>
      </w:r>
      <w:r w:rsidR="00D21077" w:rsidRPr="00B84D27">
        <w:rPr>
          <w:color w:val="000000"/>
          <w:szCs w:val="28"/>
        </w:rPr>
        <w:t xml:space="preserve"> лиц = 13% *налоговую базу (налоговая база = оклад</w:t>
      </w:r>
      <w:r w:rsidR="00795971">
        <w:rPr>
          <w:color w:val="000000"/>
          <w:szCs w:val="28"/>
        </w:rPr>
        <w:t xml:space="preserve"> </w:t>
      </w:r>
      <w:r w:rsidR="00D21077" w:rsidRPr="00B84D27">
        <w:rPr>
          <w:color w:val="000000"/>
          <w:szCs w:val="28"/>
        </w:rPr>
        <w:t>+</w:t>
      </w:r>
      <w:r w:rsidR="00795971">
        <w:rPr>
          <w:color w:val="000000"/>
          <w:szCs w:val="28"/>
        </w:rPr>
        <w:t xml:space="preserve"> </w:t>
      </w:r>
      <w:r w:rsidR="00D21077" w:rsidRPr="00B84D27">
        <w:rPr>
          <w:color w:val="000000"/>
          <w:szCs w:val="28"/>
        </w:rPr>
        <w:t xml:space="preserve">надбавки –налоговый </w:t>
      </w:r>
      <w:r w:rsidR="00795971" w:rsidRPr="00B84D27">
        <w:rPr>
          <w:color w:val="000000"/>
          <w:szCs w:val="28"/>
        </w:rPr>
        <w:t>вычет)</w:t>
      </w:r>
      <w:r w:rsidR="00B13F35">
        <w:rPr>
          <w:color w:val="000000"/>
          <w:szCs w:val="28"/>
        </w:rPr>
        <w:t>)</w:t>
      </w:r>
    </w:p>
    <w:p w:rsidR="00D21077" w:rsidRPr="00B84D27" w:rsidRDefault="003C5E2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п</w:t>
      </w:r>
      <w:r w:rsidR="00D21077" w:rsidRPr="00B84D27">
        <w:rPr>
          <w:color w:val="000000"/>
          <w:szCs w:val="28"/>
        </w:rPr>
        <w:t>роцент пенсионных вычетов</w:t>
      </w:r>
      <w:r w:rsidR="002047EA">
        <w:rPr>
          <w:color w:val="000000"/>
          <w:szCs w:val="28"/>
        </w:rPr>
        <w:t>;</w:t>
      </w:r>
    </w:p>
    <w:p w:rsidR="00D21077" w:rsidRPr="00B84D27" w:rsidRDefault="003C5E2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="00D21077" w:rsidRPr="00B84D27">
        <w:rPr>
          <w:color w:val="000000"/>
          <w:szCs w:val="28"/>
        </w:rPr>
        <w:t>тоговая ЗП работника</w:t>
      </w:r>
      <w:r w:rsidR="002047EA">
        <w:rPr>
          <w:color w:val="000000"/>
          <w:szCs w:val="28"/>
        </w:rPr>
        <w:t>;</w:t>
      </w:r>
    </w:p>
    <w:p w:rsidR="00D21077" w:rsidRPr="00B84D27" w:rsidRDefault="003C5E2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</w:t>
      </w:r>
      <w:r w:rsidR="00D21077" w:rsidRPr="00B84D27">
        <w:rPr>
          <w:color w:val="000000"/>
          <w:szCs w:val="28"/>
        </w:rPr>
        <w:t>тоимость содержания работника для предприятия</w:t>
      </w:r>
      <w:r w:rsidR="002047EA">
        <w:rPr>
          <w:color w:val="000000"/>
          <w:szCs w:val="28"/>
        </w:rPr>
        <w:t>.</w:t>
      </w:r>
    </w:p>
    <w:p w:rsidR="00381828" w:rsidRPr="002F1BA5" w:rsidRDefault="00F124CE" w:rsidP="002F1BA5">
      <w:pPr>
        <w:pStyle w:val="3"/>
      </w:pPr>
      <w:r w:rsidRPr="002F1BA5">
        <w:t xml:space="preserve">Расчеты </w:t>
      </w:r>
    </w:p>
    <w:p w:rsidR="009842DF" w:rsidRPr="006A7C81" w:rsidRDefault="009842DF" w:rsidP="00181C44">
      <w:pPr>
        <w:pStyle w:val="aff7"/>
      </w:pPr>
      <w:r w:rsidRPr="006A7C81">
        <w:t xml:space="preserve">Работник получает ЗП согласно окладу и фактически отработанным </w:t>
      </w:r>
      <w:r w:rsidR="003C5E27">
        <w:t>дням.</w:t>
      </w:r>
    </w:p>
    <w:p w:rsidR="009842DF" w:rsidRPr="006A7C81" w:rsidRDefault="00463F2B" w:rsidP="00181C44">
      <w:pPr>
        <w:pStyle w:val="aff7"/>
      </w:pPr>
      <w:r w:rsidRPr="006A7C81">
        <w:t>Найдем дневной доход  =  оклад / количество рабочих дней в месяце</w:t>
      </w:r>
      <w:r w:rsidRPr="006A7C81">
        <w:rPr>
          <w:rStyle w:val="af8"/>
        </w:rPr>
        <w:footnoteReference w:id="1"/>
      </w:r>
    </w:p>
    <w:p w:rsidR="00A2414F" w:rsidRPr="006A7C81" w:rsidRDefault="00381828" w:rsidP="00181C44">
      <w:pPr>
        <w:pStyle w:val="aff7"/>
      </w:pPr>
      <w:r w:rsidRPr="006A7C81">
        <w:t xml:space="preserve">Найдем </w:t>
      </w:r>
      <w:r w:rsidR="00506A6D" w:rsidRPr="006A7C81">
        <w:t>фактический дневной</w:t>
      </w:r>
      <w:r w:rsidR="0003347B" w:rsidRPr="006A7C81">
        <w:t xml:space="preserve"> </w:t>
      </w:r>
      <w:r w:rsidRPr="006A7C81">
        <w:t xml:space="preserve">доход </w:t>
      </w:r>
      <w:r w:rsidR="00506A6D" w:rsidRPr="006A7C81">
        <w:t>сотрудника, учитывая</w:t>
      </w:r>
      <w:r w:rsidRPr="006A7C81">
        <w:t xml:space="preserve"> статус дня в </w:t>
      </w:r>
      <w:r w:rsidR="00506A6D" w:rsidRPr="006A7C81">
        <w:t>месяце:</w:t>
      </w:r>
    </w:p>
    <w:p w:rsidR="00381828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03347B" w:rsidRPr="006A7C81">
        <w:rPr>
          <w:szCs w:val="28"/>
        </w:rPr>
        <w:t>статус</w:t>
      </w:r>
      <w:r w:rsidRPr="006A7C81">
        <w:rPr>
          <w:szCs w:val="28"/>
        </w:rPr>
        <w:t xml:space="preserve"> сотрудника = «вышел»</w:t>
      </w:r>
      <w:r w:rsidR="00257D7D">
        <w:rPr>
          <w:szCs w:val="28"/>
        </w:rPr>
        <w:t>,</w:t>
      </w:r>
      <w:r w:rsidR="00773AF9">
        <w:rPr>
          <w:szCs w:val="28"/>
        </w:rPr>
        <w:t xml:space="preserve"> а </w:t>
      </w:r>
      <w:r w:rsidRPr="006A7C81">
        <w:rPr>
          <w:szCs w:val="28"/>
        </w:rPr>
        <w:t>статус дня «</w:t>
      </w:r>
      <w:r w:rsidR="00506A6D" w:rsidRPr="006A7C81">
        <w:rPr>
          <w:szCs w:val="28"/>
        </w:rPr>
        <w:t>рабочий» -</w:t>
      </w:r>
      <w:r w:rsidRPr="006A7C81">
        <w:rPr>
          <w:szCs w:val="28"/>
        </w:rPr>
        <w:t xml:space="preserve"> начисляется дневной доход без изме</w:t>
      </w:r>
      <w:r w:rsidR="0003347B" w:rsidRPr="006A7C81">
        <w:rPr>
          <w:szCs w:val="28"/>
        </w:rPr>
        <w:t>не</w:t>
      </w:r>
      <w:r w:rsidRPr="006A7C81">
        <w:rPr>
          <w:szCs w:val="28"/>
        </w:rPr>
        <w:t>ний</w:t>
      </w:r>
      <w:r w:rsidR="00D958C6">
        <w:rPr>
          <w:szCs w:val="28"/>
        </w:rPr>
        <w:t>;</w:t>
      </w:r>
    </w:p>
    <w:p w:rsidR="0003347B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>Если статус сотрудника = «вышел»</w:t>
      </w:r>
      <w:r w:rsidR="00257D7D">
        <w:rPr>
          <w:szCs w:val="28"/>
        </w:rPr>
        <w:t>,</w:t>
      </w:r>
      <w:r w:rsidRPr="006A7C81">
        <w:rPr>
          <w:szCs w:val="28"/>
        </w:rPr>
        <w:t xml:space="preserve"> а статус дня «выходной» </w:t>
      </w:r>
      <w:r w:rsidR="0003347B" w:rsidRPr="006A7C81">
        <w:rPr>
          <w:szCs w:val="28"/>
        </w:rPr>
        <w:t>- начисляется дневной доход в 2х кратном объеме</w:t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>Если статус сотрудника = «болеет»</w:t>
      </w:r>
      <w:r w:rsidR="00833F50">
        <w:rPr>
          <w:szCs w:val="28"/>
        </w:rPr>
        <w:t>, а</w:t>
      </w:r>
      <w:r w:rsidRPr="006A7C81">
        <w:rPr>
          <w:szCs w:val="28"/>
        </w:rPr>
        <w:t xml:space="preserve"> статус дня «рабочий»</w:t>
      </w:r>
      <w:r w:rsidR="00A875FA" w:rsidRPr="006A7C81">
        <w:rPr>
          <w:szCs w:val="28"/>
        </w:rPr>
        <w:t xml:space="preserve"> или «</w:t>
      </w:r>
      <w:r w:rsidR="00A53B20">
        <w:rPr>
          <w:szCs w:val="28"/>
        </w:rPr>
        <w:t>выходной</w:t>
      </w:r>
      <w:r w:rsidR="00A875FA" w:rsidRPr="006A7C81">
        <w:rPr>
          <w:szCs w:val="28"/>
        </w:rPr>
        <w:t>»</w:t>
      </w:r>
      <w:r w:rsidRPr="006A7C81">
        <w:rPr>
          <w:szCs w:val="28"/>
        </w:rPr>
        <w:t xml:space="preserve"> - начисляется дневной доход в </w:t>
      </w:r>
      <w:r w:rsidR="00A875FA" w:rsidRPr="006A7C81">
        <w:rPr>
          <w:szCs w:val="28"/>
        </w:rPr>
        <w:t xml:space="preserve">соответствие с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PAGEREF _Ref68018893 \p \h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1E7882">
        <w:rPr>
          <w:noProof/>
          <w:szCs w:val="28"/>
        </w:rPr>
        <w:t>на стр. 8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 xml:space="preserve">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REF _Ref68018893 \p \h </w:instrText>
      </w:r>
      <w:r w:rsidR="006A7C81" w:rsidRPr="006A7C81">
        <w:rPr>
          <w:szCs w:val="28"/>
        </w:rPr>
        <w:instrText xml:space="preserve"> \* MERGEFORMAT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1E7882">
        <w:rPr>
          <w:szCs w:val="28"/>
        </w:rPr>
        <w:t>ниже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В ином случае дневной доход не </w:t>
      </w:r>
      <w:r w:rsidR="00417F5A" w:rsidRPr="006A7C81">
        <w:rPr>
          <w:szCs w:val="28"/>
        </w:rPr>
        <w:t>начисляется</w:t>
      </w:r>
      <w:r w:rsidR="00D958C6">
        <w:rPr>
          <w:szCs w:val="28"/>
        </w:rPr>
        <w:t xml:space="preserve">. </w:t>
      </w:r>
    </w:p>
    <w:p w:rsidR="00A2414F" w:rsidRPr="006A7C81" w:rsidRDefault="0003347B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оклад</w:t>
      </w:r>
      <w:r w:rsidR="00051AF1" w:rsidRPr="006A7C81">
        <w:rPr>
          <w:szCs w:val="28"/>
        </w:rPr>
        <w:t xml:space="preserve"> в месяц</w:t>
      </w:r>
      <w:r w:rsidR="00E81278" w:rsidRPr="006A7C81">
        <w:rPr>
          <w:szCs w:val="28"/>
        </w:rPr>
        <w:t xml:space="preserve"> </w:t>
      </w:r>
      <w:r w:rsidRPr="006A7C81">
        <w:rPr>
          <w:szCs w:val="28"/>
        </w:rPr>
        <w:t>слож</w:t>
      </w:r>
      <w:r w:rsidR="00051AF1" w:rsidRPr="006A7C81">
        <w:rPr>
          <w:szCs w:val="28"/>
        </w:rPr>
        <w:t>ив все дневные доходы</w:t>
      </w:r>
      <w:r w:rsidR="00E81278" w:rsidRPr="006A7C81">
        <w:rPr>
          <w:szCs w:val="28"/>
        </w:rPr>
        <w:t xml:space="preserve"> в конкретном месяце</w:t>
      </w:r>
      <w:r w:rsidR="00051AF1" w:rsidRPr="006A7C81">
        <w:rPr>
          <w:szCs w:val="28"/>
        </w:rPr>
        <w:t>.</w:t>
      </w:r>
    </w:p>
    <w:p w:rsidR="00E81278" w:rsidRPr="006A7C81" w:rsidRDefault="00E8127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Найдем фактический </w:t>
      </w:r>
      <w:r w:rsidR="00833F50">
        <w:rPr>
          <w:szCs w:val="28"/>
        </w:rPr>
        <w:t xml:space="preserve">доход </w:t>
      </w:r>
      <w:r w:rsidRPr="006A7C81">
        <w:rPr>
          <w:szCs w:val="28"/>
        </w:rPr>
        <w:t>= фактический оклад</w:t>
      </w:r>
      <w:r w:rsidR="00B5734F" w:rsidRPr="006A7C81">
        <w:rPr>
          <w:szCs w:val="28"/>
        </w:rPr>
        <w:t xml:space="preserve"> – </w:t>
      </w:r>
      <w:r w:rsidRPr="006A7C81">
        <w:rPr>
          <w:szCs w:val="28"/>
        </w:rPr>
        <w:t>штрафы</w:t>
      </w:r>
      <w:r w:rsidR="00B5734F" w:rsidRPr="006A7C81">
        <w:rPr>
          <w:szCs w:val="28"/>
        </w:rPr>
        <w:t xml:space="preserve"> </w:t>
      </w:r>
      <w:r w:rsidRPr="006A7C81">
        <w:rPr>
          <w:szCs w:val="28"/>
        </w:rPr>
        <w:t>+надбавки</w:t>
      </w:r>
    </w:p>
    <w:p w:rsidR="00051AF1" w:rsidRPr="006A7C81" w:rsidRDefault="00051AF1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Найдем налоговую </w:t>
      </w:r>
      <w:r w:rsidR="008815BD">
        <w:rPr>
          <w:szCs w:val="28"/>
        </w:rPr>
        <w:t xml:space="preserve">базу, далее НБ, </w:t>
      </w:r>
      <w:r w:rsidR="000A50E5" w:rsidRPr="006A7C81">
        <w:rPr>
          <w:szCs w:val="28"/>
        </w:rPr>
        <w:t xml:space="preserve">изначально равную </w:t>
      </w:r>
      <w:r w:rsidR="008815BD">
        <w:rPr>
          <w:szCs w:val="28"/>
        </w:rPr>
        <w:t>ф</w:t>
      </w:r>
      <w:r w:rsidR="00FF5618" w:rsidRPr="006A7C81">
        <w:rPr>
          <w:szCs w:val="28"/>
        </w:rPr>
        <w:t>актическому</w:t>
      </w:r>
      <w:r w:rsidR="00E81278" w:rsidRPr="006A7C81">
        <w:rPr>
          <w:szCs w:val="28"/>
        </w:rPr>
        <w:t xml:space="preserve"> </w:t>
      </w:r>
      <w:r w:rsidR="00401DD8">
        <w:rPr>
          <w:szCs w:val="28"/>
        </w:rPr>
        <w:t>д</w:t>
      </w:r>
      <w:r w:rsidR="00E81278" w:rsidRPr="006A7C81">
        <w:rPr>
          <w:szCs w:val="28"/>
        </w:rPr>
        <w:t>оход</w:t>
      </w:r>
      <w:r w:rsidR="00FF5618" w:rsidRPr="006A7C81">
        <w:rPr>
          <w:szCs w:val="28"/>
        </w:rPr>
        <w:t>у</w:t>
      </w:r>
      <w:r w:rsidR="000A50E5" w:rsidRPr="006A7C81">
        <w:rPr>
          <w:szCs w:val="28"/>
        </w:rPr>
        <w:t xml:space="preserve">, используя </w:t>
      </w:r>
      <w:r w:rsidRPr="006A7C81">
        <w:rPr>
          <w:szCs w:val="28"/>
        </w:rPr>
        <w:t>налоговы</w:t>
      </w:r>
      <w:r w:rsidR="00CE7721" w:rsidRPr="006A7C81">
        <w:rPr>
          <w:szCs w:val="28"/>
        </w:rPr>
        <w:t xml:space="preserve">е </w:t>
      </w:r>
      <w:r w:rsidR="00B35601" w:rsidRPr="006A7C81">
        <w:rPr>
          <w:szCs w:val="28"/>
        </w:rPr>
        <w:t>вычеты,</w:t>
      </w:r>
      <w:r w:rsidR="00CE7721" w:rsidRPr="006A7C81">
        <w:rPr>
          <w:szCs w:val="28"/>
        </w:rPr>
        <w:t xml:space="preserve"> зависящие от указанных данных в таблице сотрудник:</w:t>
      </w:r>
    </w:p>
    <w:p w:rsidR="00CE7721" w:rsidRPr="006A7C81" w:rsidRDefault="00CE7721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417F5A" w:rsidRPr="006A7C81">
        <w:rPr>
          <w:szCs w:val="28"/>
        </w:rPr>
        <w:t xml:space="preserve">сотрудник имеет спецстатус </w:t>
      </w:r>
      <w:r w:rsidR="00506A6D" w:rsidRPr="006A7C81">
        <w:rPr>
          <w:szCs w:val="28"/>
        </w:rPr>
        <w:t>1,</w:t>
      </w:r>
      <w:r w:rsidR="00417F5A"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3000 руб</w:t>
      </w:r>
    </w:p>
    <w:p w:rsidR="00417F5A" w:rsidRPr="006A7C81" w:rsidRDefault="00417F5A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 xml:space="preserve">Если сотрудник имеет спецстатус </w:t>
      </w:r>
      <w:r w:rsidR="00506A6D" w:rsidRPr="006A7C81">
        <w:rPr>
          <w:szCs w:val="28"/>
        </w:rPr>
        <w:t>2,</w:t>
      </w:r>
      <w:r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500</w:t>
      </w:r>
      <w:r w:rsidRPr="006A7C81">
        <w:rPr>
          <w:szCs w:val="28"/>
        </w:rPr>
        <w:t xml:space="preserve"> руб</w:t>
      </w:r>
    </w:p>
    <w:p w:rsidR="00417F5A" w:rsidRPr="006A7C81" w:rsidRDefault="000A50E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 сотрудник </w:t>
      </w:r>
      <w:r w:rsidR="008E0E45" w:rsidRPr="006A7C81">
        <w:rPr>
          <w:szCs w:val="28"/>
        </w:rPr>
        <w:t xml:space="preserve"> имеет детей  не инвалидов</w:t>
      </w:r>
      <w:r w:rsidR="008E0E45" w:rsidRPr="006A7C81">
        <w:rPr>
          <w:rStyle w:val="af8"/>
          <w:szCs w:val="28"/>
        </w:rPr>
        <w:footnoteReference w:id="2"/>
      </w:r>
      <w:r w:rsidR="00C01C8A" w:rsidRPr="006A7C81">
        <w:rPr>
          <w:szCs w:val="28"/>
        </w:rPr>
        <w:t xml:space="preserve"> </w:t>
      </w:r>
      <w:r w:rsidR="008334FE" w:rsidRPr="008334FE">
        <w:rPr>
          <w:szCs w:val="28"/>
        </w:rPr>
        <w:t>:</w:t>
      </w:r>
      <w:r w:rsidR="00401DD8">
        <w:rPr>
          <w:szCs w:val="28"/>
        </w:rPr>
        <w:t xml:space="preserve"> е</w:t>
      </w:r>
      <w:r w:rsidR="00C01C8A" w:rsidRPr="006A7C81">
        <w:rPr>
          <w:szCs w:val="28"/>
        </w:rPr>
        <w:t>сли детей менее 3</w:t>
      </w:r>
      <w:r w:rsidR="00401DD8">
        <w:rPr>
          <w:szCs w:val="28"/>
        </w:rPr>
        <w:t xml:space="preserve">, </w:t>
      </w:r>
      <w:r w:rsidR="00C01C8A" w:rsidRPr="006A7C81">
        <w:rPr>
          <w:szCs w:val="28"/>
        </w:rPr>
        <w:t>то  НБ=НБ-1400</w:t>
      </w:r>
      <w:r w:rsidR="00B01156">
        <w:rPr>
          <w:szCs w:val="28"/>
        </w:rPr>
        <w:t xml:space="preserve"> </w:t>
      </w:r>
      <w:r w:rsidR="00C01C8A" w:rsidRPr="006A7C81">
        <w:rPr>
          <w:szCs w:val="28"/>
        </w:rPr>
        <w:t>*</w:t>
      </w:r>
      <w:r w:rsidR="00B01156">
        <w:rPr>
          <w:szCs w:val="28"/>
        </w:rPr>
        <w:t xml:space="preserve"> </w:t>
      </w:r>
      <w:r w:rsidR="00C01C8A" w:rsidRPr="006A7C81">
        <w:rPr>
          <w:szCs w:val="28"/>
        </w:rPr>
        <w:t>(</w:t>
      </w:r>
      <w:r w:rsidR="00B01156">
        <w:rPr>
          <w:szCs w:val="28"/>
        </w:rPr>
        <w:t>ч</w:t>
      </w:r>
      <w:r w:rsidR="00C01C8A" w:rsidRPr="006A7C81">
        <w:rPr>
          <w:szCs w:val="28"/>
        </w:rPr>
        <w:t>исло детей)</w:t>
      </w:r>
      <w:r w:rsidR="008334FE" w:rsidRPr="008334FE">
        <w:rPr>
          <w:szCs w:val="28"/>
        </w:rPr>
        <w:t>,</w:t>
      </w:r>
      <w:r w:rsidR="00815A37">
        <w:rPr>
          <w:szCs w:val="28"/>
        </w:rPr>
        <w:t xml:space="preserve"> </w:t>
      </w:r>
      <w:r w:rsidR="00B01156">
        <w:rPr>
          <w:szCs w:val="28"/>
        </w:rPr>
        <w:t>е</w:t>
      </w:r>
      <w:r w:rsidR="00C01C8A" w:rsidRPr="006A7C81">
        <w:rPr>
          <w:szCs w:val="28"/>
        </w:rPr>
        <w:t>сли детей 3 и более</w:t>
      </w:r>
      <w:r w:rsidR="00B01156">
        <w:rPr>
          <w:szCs w:val="28"/>
        </w:rPr>
        <w:t xml:space="preserve">, </w:t>
      </w:r>
      <w:r w:rsidR="00C01C8A" w:rsidRPr="006A7C81">
        <w:rPr>
          <w:szCs w:val="28"/>
        </w:rPr>
        <w:t xml:space="preserve">то </w:t>
      </w:r>
      <w:r w:rsidR="002A7BCC">
        <w:rPr>
          <w:szCs w:val="28"/>
        </w:rPr>
        <w:t xml:space="preserve">НБ </w:t>
      </w:r>
      <w:r w:rsidR="00C01C8A" w:rsidRPr="006A7C81">
        <w:rPr>
          <w:szCs w:val="28"/>
        </w:rPr>
        <w:t>= 28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+</w:t>
      </w:r>
      <w:r w:rsidR="002A7BCC">
        <w:rPr>
          <w:szCs w:val="28"/>
        </w:rPr>
        <w:t xml:space="preserve"> </w:t>
      </w:r>
      <w:r w:rsidR="00C01C8A" w:rsidRPr="006A7C81">
        <w:rPr>
          <w:szCs w:val="28"/>
        </w:rPr>
        <w:t>30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*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(</w:t>
      </w:r>
      <w:r w:rsidR="00B01156">
        <w:rPr>
          <w:szCs w:val="28"/>
        </w:rPr>
        <w:t>ч</w:t>
      </w:r>
      <w:r w:rsidR="00C01C8A" w:rsidRPr="006A7C81">
        <w:rPr>
          <w:szCs w:val="28"/>
        </w:rPr>
        <w:t>исло детей</w:t>
      </w:r>
      <w:r w:rsidR="00B01156">
        <w:rPr>
          <w:szCs w:val="28"/>
        </w:rPr>
        <w:t xml:space="preserve"> </w:t>
      </w:r>
      <w:r w:rsidR="00C01C8A" w:rsidRPr="006A7C81">
        <w:rPr>
          <w:szCs w:val="28"/>
        </w:rPr>
        <w:t>-</w:t>
      </w:r>
      <w:r w:rsidR="00B01156">
        <w:rPr>
          <w:szCs w:val="28"/>
        </w:rPr>
        <w:t xml:space="preserve"> </w:t>
      </w:r>
      <w:r w:rsidR="00C01C8A" w:rsidRPr="006A7C81">
        <w:rPr>
          <w:szCs w:val="28"/>
        </w:rPr>
        <w:t>2)</w:t>
      </w:r>
    </w:p>
    <w:p w:rsidR="00C01C8A" w:rsidRPr="006A7C81" w:rsidRDefault="00C01C8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детей инвалидов </w:t>
      </w:r>
      <w:r w:rsidR="00815A3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НБ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-</w:t>
      </w:r>
      <w:r w:rsidR="00AA46AC" w:rsidRPr="006A7C81">
        <w:rPr>
          <w:szCs w:val="28"/>
        </w:rPr>
        <w:t xml:space="preserve"> 12 000 *</w:t>
      </w:r>
      <w:r w:rsidR="00815A37">
        <w:rPr>
          <w:szCs w:val="28"/>
        </w:rPr>
        <w:t xml:space="preserve"> </w:t>
      </w:r>
      <w:r w:rsidR="00AA46AC" w:rsidRPr="006A7C81">
        <w:rPr>
          <w:szCs w:val="28"/>
        </w:rPr>
        <w:t>(число детей инвалидов)</w:t>
      </w:r>
    </w:p>
    <w:p w:rsidR="00AA46AC" w:rsidRPr="006A7C81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опекунство над детьми инвалидами </w:t>
      </w:r>
      <w:r w:rsidRPr="006A7C81">
        <w:rPr>
          <w:szCs w:val="28"/>
        </w:rPr>
        <w:br/>
      </w:r>
      <w:r w:rsidR="004A7FE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НБ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- 6000 *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(число детей инвалидов)</w:t>
      </w:r>
    </w:p>
    <w:p w:rsidR="00506A6D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>Если сотрудник имеет семейный статус «мать-одиночка» или «отец-одиночка»</w:t>
      </w:r>
      <w:r w:rsidR="00972D2B" w:rsidRPr="006A7C81">
        <w:rPr>
          <w:szCs w:val="28"/>
        </w:rPr>
        <w:t>, т</w:t>
      </w:r>
      <w:r w:rsidRPr="006A7C81">
        <w:rPr>
          <w:szCs w:val="28"/>
        </w:rPr>
        <w:t>о выше</w:t>
      </w:r>
      <w:r w:rsidR="00972D2B" w:rsidRPr="006A7C81">
        <w:rPr>
          <w:szCs w:val="28"/>
        </w:rPr>
        <w:t xml:space="preserve"> описанные налоговые</w:t>
      </w:r>
      <w:r w:rsidRPr="006A7C81">
        <w:rPr>
          <w:szCs w:val="28"/>
        </w:rPr>
        <w:t xml:space="preserve"> </w:t>
      </w:r>
      <w:r w:rsidR="00972D2B" w:rsidRPr="006A7C81">
        <w:rPr>
          <w:szCs w:val="28"/>
        </w:rPr>
        <w:t>вычеты удваиваются</w:t>
      </w:r>
      <w:r w:rsidR="00FF5618" w:rsidRPr="006A7C81">
        <w:rPr>
          <w:szCs w:val="28"/>
        </w:rPr>
        <w:t>,</w:t>
      </w:r>
      <w:r w:rsidR="00972D2B" w:rsidRPr="006A7C81">
        <w:rPr>
          <w:szCs w:val="28"/>
        </w:rPr>
        <w:t xml:space="preserve"> соотв</w:t>
      </w:r>
      <w:r w:rsidR="00506A6D">
        <w:rPr>
          <w:szCs w:val="28"/>
        </w:rPr>
        <w:t>етственно:</w:t>
      </w:r>
    </w:p>
    <w:p w:rsidR="00972D2B" w:rsidRPr="006A7C81" w:rsidRDefault="0058475E" w:rsidP="00506A6D">
      <w:pPr>
        <w:ind w:firstLine="1134"/>
        <w:jc w:val="center"/>
        <w:rPr>
          <w:szCs w:val="28"/>
        </w:rPr>
      </w:pP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=</w:t>
      </w:r>
      <w:r w:rsidRPr="0058475E">
        <w:rPr>
          <w:szCs w:val="28"/>
        </w:rPr>
        <w:t xml:space="preserve"> </w:t>
      </w: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-</w:t>
      </w:r>
      <w:r w:rsidRPr="0058475E">
        <w:rPr>
          <w:szCs w:val="28"/>
        </w:rPr>
        <w:t xml:space="preserve"> </w:t>
      </w:r>
      <w:r>
        <w:rPr>
          <w:szCs w:val="28"/>
        </w:rPr>
        <w:t>(1400</w:t>
      </w:r>
      <w:r w:rsidR="00190851">
        <w:rPr>
          <w:szCs w:val="28"/>
        </w:rPr>
        <w:t xml:space="preserve"> </w:t>
      </w:r>
      <w:r>
        <w:rPr>
          <w:szCs w:val="28"/>
        </w:rPr>
        <w:t>*</w:t>
      </w:r>
      <w:r w:rsidR="00190851">
        <w:rPr>
          <w:szCs w:val="28"/>
        </w:rPr>
        <w:t xml:space="preserve"> </w:t>
      </w:r>
      <w:r>
        <w:rPr>
          <w:szCs w:val="28"/>
        </w:rPr>
        <w:t>(</w:t>
      </w:r>
      <w:r w:rsidR="008F320D">
        <w:rPr>
          <w:szCs w:val="28"/>
        </w:rPr>
        <w:t>ч</w:t>
      </w:r>
      <w:r>
        <w:rPr>
          <w:szCs w:val="28"/>
        </w:rPr>
        <w:t>исло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детей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(56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+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30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(</w:t>
      </w:r>
      <w:r w:rsidR="008F320D">
        <w:rPr>
          <w:szCs w:val="28"/>
        </w:rPr>
        <w:t>ч</w:t>
      </w:r>
      <w:r w:rsidR="00972D2B" w:rsidRPr="006A7C81">
        <w:rPr>
          <w:szCs w:val="28"/>
        </w:rPr>
        <w:t>исло детей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12 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  <w:r w:rsidR="00972D2B" w:rsidRPr="006A7C81">
        <w:rPr>
          <w:szCs w:val="28"/>
        </w:rPr>
        <w:br/>
      </w:r>
      <w:r w:rsidR="004661C4">
        <w:rPr>
          <w:szCs w:val="28"/>
        </w:rPr>
        <w:t xml:space="preserve">НБ </w:t>
      </w:r>
      <w:r w:rsidR="00972D2B" w:rsidRPr="006A7C81">
        <w:rPr>
          <w:szCs w:val="28"/>
        </w:rPr>
        <w:t>=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6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</w:p>
    <w:p w:rsidR="00B5734F" w:rsidRPr="006A7C81" w:rsidRDefault="00B5734F" w:rsidP="00506A6D">
      <w:pPr>
        <w:ind w:firstLine="1134"/>
        <w:jc w:val="center"/>
        <w:rPr>
          <w:szCs w:val="28"/>
        </w:rPr>
      </w:pPr>
      <w:r w:rsidRPr="006A7C81">
        <w:rPr>
          <w:szCs w:val="28"/>
        </w:rPr>
        <w:t xml:space="preserve">Рассчитаем НДФЛ = </w:t>
      </w:r>
      <w:r w:rsidR="004661C4">
        <w:rPr>
          <w:szCs w:val="28"/>
        </w:rPr>
        <w:t xml:space="preserve">НБ </w:t>
      </w:r>
      <w:r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Pr="006A7C81">
        <w:rPr>
          <w:szCs w:val="28"/>
        </w:rPr>
        <w:t>13%</w:t>
      </w:r>
      <w:r w:rsidR="004661C4">
        <w:rPr>
          <w:szCs w:val="28"/>
        </w:rPr>
        <w:t xml:space="preserve"> и</w:t>
      </w:r>
      <w:r w:rsidRPr="006A7C81">
        <w:rPr>
          <w:szCs w:val="28"/>
        </w:rPr>
        <w:t xml:space="preserve">ли </w:t>
      </w:r>
      <w:r w:rsidR="00FF5618" w:rsidRPr="006A7C81">
        <w:rPr>
          <w:szCs w:val="28"/>
        </w:rPr>
        <w:t>НДФЛ = НБ –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(</w:t>
      </w:r>
      <w:r w:rsidR="00373CAD">
        <w:rPr>
          <w:szCs w:val="28"/>
        </w:rPr>
        <w:t xml:space="preserve">НБ </w:t>
      </w:r>
      <w:r w:rsidR="00FF5618" w:rsidRPr="006A7C81">
        <w:rPr>
          <w:szCs w:val="28"/>
        </w:rPr>
        <w:t>/</w:t>
      </w:r>
      <w:r w:rsidR="00373CAD">
        <w:rPr>
          <w:szCs w:val="28"/>
        </w:rPr>
        <w:t xml:space="preserve"> 100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13)</w:t>
      </w:r>
    </w:p>
    <w:p w:rsidR="00FF5618" w:rsidRPr="006A7C81" w:rsidRDefault="00FF561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Итоговая </w:t>
      </w:r>
      <w:r w:rsidR="00506A6D" w:rsidRPr="006A7C81">
        <w:rPr>
          <w:szCs w:val="28"/>
        </w:rPr>
        <w:t>зарплата (</w:t>
      </w:r>
      <w:r w:rsidRPr="006A7C81">
        <w:rPr>
          <w:szCs w:val="28"/>
        </w:rPr>
        <w:t>«на руки</w:t>
      </w:r>
      <w:r w:rsidR="00646CD0" w:rsidRPr="006A7C81">
        <w:rPr>
          <w:szCs w:val="28"/>
        </w:rPr>
        <w:t>») =</w:t>
      </w:r>
      <w:r w:rsidRPr="006A7C81">
        <w:rPr>
          <w:szCs w:val="28"/>
        </w:rPr>
        <w:t xml:space="preserve"> фактический доход </w:t>
      </w:r>
      <w:r w:rsidR="001632BB">
        <w:rPr>
          <w:szCs w:val="28"/>
        </w:rPr>
        <w:t>–</w:t>
      </w:r>
      <w:r w:rsidR="00F82CB0">
        <w:rPr>
          <w:szCs w:val="28"/>
        </w:rPr>
        <w:t xml:space="preserve"> </w:t>
      </w:r>
      <w:r w:rsidR="001632BB">
        <w:rPr>
          <w:szCs w:val="28"/>
        </w:rPr>
        <w:t>НДФЛ</w:t>
      </w:r>
    </w:p>
    <w:p w:rsidR="005070C3" w:rsidRPr="006A7C81" w:rsidRDefault="00FF5618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Расчёт</w:t>
      </w:r>
      <w:r w:rsidR="00506A6D">
        <w:rPr>
          <w:szCs w:val="28"/>
        </w:rPr>
        <w:t xml:space="preserve"> </w:t>
      </w:r>
      <w:r w:rsidRPr="006A7C81">
        <w:rPr>
          <w:szCs w:val="28"/>
        </w:rPr>
        <w:t xml:space="preserve">содержания сотрудника </w:t>
      </w:r>
      <w:r w:rsidR="004261E5" w:rsidRPr="006A7C81">
        <w:rPr>
          <w:szCs w:val="28"/>
        </w:rPr>
        <w:t xml:space="preserve">= </w:t>
      </w:r>
      <w:r w:rsidR="00AF3695" w:rsidRPr="006A7C81">
        <w:rPr>
          <w:szCs w:val="28"/>
        </w:rPr>
        <w:t>фактический доход</w:t>
      </w:r>
      <w:r w:rsidR="00F82CB0">
        <w:rPr>
          <w:szCs w:val="28"/>
        </w:rPr>
        <w:t xml:space="preserve">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F82CB0">
        <w:rPr>
          <w:szCs w:val="28"/>
        </w:rPr>
        <w:t xml:space="preserve">ПФР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983E16">
        <w:rPr>
          <w:szCs w:val="28"/>
        </w:rPr>
        <w:t>с</w:t>
      </w:r>
      <w:r w:rsidR="00DB1198">
        <w:rPr>
          <w:szCs w:val="28"/>
        </w:rPr>
        <w:t xml:space="preserve">оц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</w:t>
      </w:r>
      <w:r w:rsidR="00983E16">
        <w:rPr>
          <w:szCs w:val="28"/>
        </w:rPr>
        <w:t>медстрах</w:t>
      </w:r>
      <w:r w:rsidR="00DB1198">
        <w:rPr>
          <w:szCs w:val="28"/>
        </w:rPr>
        <w:t xml:space="preserve">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травматизм</w:t>
      </w:r>
    </w:p>
    <w:p w:rsidR="005070C3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ПФР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2%</w:t>
      </w:r>
    </w:p>
    <w:p w:rsidR="008B0916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Соцстрах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,9%</w:t>
      </w:r>
    </w:p>
    <w:p w:rsidR="008B0916" w:rsidRPr="006A7C81" w:rsidRDefault="00AF3695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Медс</w:t>
      </w:r>
      <w:r w:rsidR="008B0916" w:rsidRPr="006A7C81">
        <w:rPr>
          <w:szCs w:val="28"/>
        </w:rPr>
        <w:t xml:space="preserve">трах = фактический </w:t>
      </w:r>
      <w:r w:rsidR="0079327B"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8B0916" w:rsidRPr="006A7C81">
        <w:rPr>
          <w:szCs w:val="28"/>
        </w:rPr>
        <w:t>5,1%</w:t>
      </w:r>
    </w:p>
    <w:p w:rsidR="008B0916" w:rsidRPr="006A7C81" w:rsidRDefault="008B0916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 xml:space="preserve">Травматизм = </w:t>
      </w:r>
      <w:r w:rsidR="00795971" w:rsidRPr="006A7C81">
        <w:rPr>
          <w:szCs w:val="28"/>
        </w:rPr>
        <w:t xml:space="preserve">фактический </w:t>
      </w:r>
      <w:r w:rsidR="00795971">
        <w:rPr>
          <w:szCs w:val="28"/>
        </w:rPr>
        <w:t>доход</w:t>
      </w:r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процент травматизма</w:t>
      </w:r>
    </w:p>
    <w:p w:rsidR="009F7006" w:rsidRPr="006A7C81" w:rsidRDefault="009F7006" w:rsidP="00833176">
      <w:pPr>
        <w:pStyle w:val="3"/>
        <w:numPr>
          <w:ilvl w:val="0"/>
          <w:numId w:val="0"/>
        </w:numPr>
        <w:ind w:left="720"/>
      </w:pPr>
      <w:bookmarkStart w:id="74" w:name="_Ref68018893"/>
      <w:r w:rsidRPr="006A7C81">
        <w:t>Расчёт больничного</w:t>
      </w:r>
      <w:bookmarkEnd w:id="74"/>
    </w:p>
    <w:p w:rsidR="008D7CFD" w:rsidRPr="006A7C81" w:rsidRDefault="008D7CFD" w:rsidP="00506A6D">
      <w:pPr>
        <w:ind w:firstLine="1134"/>
        <w:rPr>
          <w:szCs w:val="28"/>
        </w:rPr>
      </w:pPr>
      <w:r w:rsidRPr="006A7C81">
        <w:rPr>
          <w:szCs w:val="28"/>
        </w:rPr>
        <w:t>Ср. заработок = зарплата за 2 года</w:t>
      </w:r>
      <w:r w:rsidR="004A5897" w:rsidRPr="006A7C81">
        <w:rPr>
          <w:rStyle w:val="af8"/>
          <w:szCs w:val="28"/>
        </w:rPr>
        <w:footnoteReference w:id="3"/>
      </w:r>
      <w:r w:rsidRPr="006A7C81">
        <w:rPr>
          <w:szCs w:val="28"/>
        </w:rPr>
        <w:t xml:space="preserve"> (24 месяца) / 730</w:t>
      </w:r>
      <w:r w:rsidR="00FF1815" w:rsidRPr="006A7C81">
        <w:rPr>
          <w:szCs w:val="28"/>
        </w:rPr>
        <w:t xml:space="preserve"> *</w:t>
      </w:r>
      <w:r w:rsidR="0079327B">
        <w:rPr>
          <w:szCs w:val="28"/>
        </w:rPr>
        <w:t xml:space="preserve"> </w:t>
      </w:r>
      <w:r w:rsidR="00FF1815" w:rsidRPr="006A7C81">
        <w:rPr>
          <w:szCs w:val="28"/>
        </w:rPr>
        <w:t>размер больничного</w:t>
      </w:r>
      <w:r w:rsidR="00D02212" w:rsidRPr="006A7C81">
        <w:rPr>
          <w:rStyle w:val="af8"/>
          <w:szCs w:val="28"/>
        </w:rPr>
        <w:footnoteReference w:id="4"/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>Если количество больничных дней ≤ 3:</w:t>
      </w:r>
      <w:r w:rsidR="006700DD">
        <w:rPr>
          <w:szCs w:val="28"/>
        </w:rPr>
        <w:t xml:space="preserve"> </w:t>
      </w:r>
      <w:r w:rsidR="00983E16">
        <w:rPr>
          <w:szCs w:val="28"/>
        </w:rPr>
        <w:t>р</w:t>
      </w:r>
      <w:r w:rsidRPr="006A7C81">
        <w:rPr>
          <w:szCs w:val="28"/>
        </w:rPr>
        <w:t>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 xml:space="preserve">) = количество больничных </w:t>
      </w:r>
      <w:r w:rsidR="00983E16">
        <w:rPr>
          <w:szCs w:val="28"/>
        </w:rPr>
        <w:t xml:space="preserve">дней </w:t>
      </w:r>
      <w:r w:rsidRPr="006A7C81">
        <w:rPr>
          <w:szCs w:val="28"/>
        </w:rPr>
        <w:t xml:space="preserve">* </w:t>
      </w:r>
      <w:r w:rsidR="00983E16">
        <w:rPr>
          <w:szCs w:val="28"/>
        </w:rPr>
        <w:t>с</w:t>
      </w:r>
      <w:r w:rsidRPr="006A7C81">
        <w:rPr>
          <w:szCs w:val="28"/>
        </w:rPr>
        <w:t>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6700DD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r w:rsidRPr="006A7C81">
        <w:rPr>
          <w:szCs w:val="28"/>
        </w:rPr>
        <w:t xml:space="preserve"> 3:</w:t>
      </w:r>
    </w:p>
    <w:p w:rsidR="008D7CFD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3</w:t>
      </w:r>
      <w:r w:rsidR="006700DD">
        <w:rPr>
          <w:szCs w:val="28"/>
        </w:rPr>
        <w:t xml:space="preserve"> </w:t>
      </w:r>
      <w:r w:rsidRPr="006A7C81">
        <w:rPr>
          <w:szCs w:val="28"/>
        </w:rPr>
        <w:t xml:space="preserve">* </w:t>
      </w:r>
      <w:r w:rsidR="00983E16">
        <w:rPr>
          <w:szCs w:val="28"/>
        </w:rPr>
        <w:t>с</w:t>
      </w:r>
      <w:r w:rsidRPr="006A7C81">
        <w:rPr>
          <w:szCs w:val="28"/>
        </w:rPr>
        <w:t>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ФСС</w:t>
      </w:r>
      <w:r w:rsidRPr="006A7C81">
        <w:rPr>
          <w:szCs w:val="28"/>
        </w:rPr>
        <w:t xml:space="preserve">) = </w:t>
      </w:r>
      <w:r w:rsidR="003F754C" w:rsidRPr="006A7C81">
        <w:rPr>
          <w:szCs w:val="28"/>
        </w:rPr>
        <w:t>(количество больничных дней -</w:t>
      </w:r>
      <w:r w:rsidR="00790682">
        <w:rPr>
          <w:szCs w:val="28"/>
        </w:rPr>
        <w:t xml:space="preserve"> 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</w:t>
      </w:r>
      <w:r w:rsidR="00790682">
        <w:rPr>
          <w:szCs w:val="28"/>
        </w:rPr>
        <w:t>с</w:t>
      </w:r>
      <w:r w:rsidRPr="006A7C81">
        <w:rPr>
          <w:szCs w:val="28"/>
        </w:rPr>
        <w:t>р. заработок</w:t>
      </w:r>
    </w:p>
    <w:p w:rsidR="00FF1815" w:rsidRPr="006A7C81" w:rsidRDefault="003F754C" w:rsidP="00141E69">
      <w:pPr>
        <w:pStyle w:val="aff7"/>
        <w:rPr>
          <w:lang w:val="en-US"/>
        </w:rPr>
      </w:pPr>
      <w:r w:rsidRPr="006A7C81">
        <w:t>В случае если</w:t>
      </w:r>
      <w:r w:rsidRPr="006A7C81">
        <w:rPr>
          <w:lang w:val="en-US"/>
        </w:rPr>
        <w:t>:</w:t>
      </w:r>
    </w:p>
    <w:p w:rsidR="003F754C" w:rsidRPr="006A7C81" w:rsidRDefault="003F754C" w:rsidP="00141E69">
      <w:pPr>
        <w:numPr>
          <w:ilvl w:val="0"/>
          <w:numId w:val="2"/>
        </w:numPr>
        <w:spacing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в расчетном периоде у работника нет заработка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 xml:space="preserve">заработок работника за полный </w:t>
      </w:r>
      <w:r w:rsidR="00790682">
        <w:rPr>
          <w:rFonts w:eastAsia="Times New Roman"/>
          <w:szCs w:val="28"/>
        </w:rPr>
        <w:t xml:space="preserve">календарный </w:t>
      </w:r>
      <w:r w:rsidR="008F003A" w:rsidRPr="006A7C81">
        <w:rPr>
          <w:rFonts w:eastAsia="Times New Roman"/>
          <w:szCs w:val="28"/>
        </w:rPr>
        <w:t>(Оклад)</w:t>
      </w:r>
      <w:r w:rsidRPr="006A7C81">
        <w:rPr>
          <w:rFonts w:eastAsia="Times New Roman"/>
          <w:szCs w:val="28"/>
        </w:rPr>
        <w:t xml:space="preserve"> ниже МРОТ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стаж работника менее 6 месяцев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работник нарушил режим, предписанный врачом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больничный лист выдан вследствие алкогольного, наркотического или токсического опьянения.</w:t>
      </w:r>
    </w:p>
    <w:p w:rsidR="003F754C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>Расчёт больничного идет из МРОТ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Если количество больничных дней ≤ 3:</w:t>
      </w:r>
      <w:r w:rsidRPr="006A7C81">
        <w:rPr>
          <w:szCs w:val="28"/>
        </w:rPr>
        <w:br/>
        <w:t xml:space="preserve">Размер пособия (работодатель) = количество больничных </w:t>
      </w:r>
      <w:r w:rsidR="00113149">
        <w:rPr>
          <w:szCs w:val="28"/>
        </w:rPr>
        <w:t xml:space="preserve">дней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113149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r w:rsidRPr="006A7C81">
        <w:rPr>
          <w:szCs w:val="28"/>
        </w:rPr>
        <w:t xml:space="preserve"> 3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работодатель) = 3</w:t>
      </w:r>
      <w:r w:rsidR="00113149">
        <w:rPr>
          <w:szCs w:val="28"/>
        </w:rPr>
        <w:t xml:space="preserve">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8F003A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 xml:space="preserve">Размер </w:t>
      </w:r>
      <w:r w:rsidRPr="001075A2">
        <w:rPr>
          <w:rStyle w:val="aff8"/>
        </w:rPr>
        <w:t>пособия</w:t>
      </w:r>
      <w:r w:rsidRPr="006A7C81">
        <w:rPr>
          <w:szCs w:val="28"/>
        </w:rPr>
        <w:t xml:space="preserve"> (ФСС) = (количество больничных дней -</w:t>
      </w:r>
      <w:r w:rsidR="005275BE">
        <w:rPr>
          <w:szCs w:val="28"/>
        </w:rPr>
        <w:t xml:space="preserve"> 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</w:t>
      </w:r>
      <w:r w:rsidR="008F003A" w:rsidRPr="006A7C81">
        <w:rPr>
          <w:szCs w:val="28"/>
        </w:rPr>
        <w:t>МРОТ</w:t>
      </w:r>
    </w:p>
    <w:p w:rsidR="008F003A" w:rsidRPr="006A7C81" w:rsidRDefault="008F003A" w:rsidP="00833176">
      <w:pPr>
        <w:pStyle w:val="3"/>
        <w:numPr>
          <w:ilvl w:val="0"/>
          <w:numId w:val="0"/>
        </w:numPr>
        <w:ind w:left="720"/>
      </w:pPr>
      <w:r w:rsidRPr="006A7C81">
        <w:t>Итоговый расчет больничного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НДФЛ(работодатель) = </w:t>
      </w:r>
      <w:r w:rsidR="004331F1">
        <w:rPr>
          <w:szCs w:val="28"/>
        </w:rPr>
        <w:t>р</w:t>
      </w:r>
      <w:r w:rsidRPr="006A7C81">
        <w:rPr>
          <w:szCs w:val="28"/>
        </w:rPr>
        <w:t>азмер пособия (работодатель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ФСС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=</w:t>
      </w:r>
      <w:r w:rsidR="005275BE">
        <w:rPr>
          <w:szCs w:val="28"/>
        </w:rPr>
        <w:t xml:space="preserve"> </w:t>
      </w:r>
      <w:r w:rsidRPr="006A7C81">
        <w:rPr>
          <w:szCs w:val="28"/>
        </w:rPr>
        <w:t xml:space="preserve">размер </w:t>
      </w:r>
      <w:r w:rsidR="005275BE">
        <w:rPr>
          <w:szCs w:val="28"/>
        </w:rPr>
        <w:t xml:space="preserve">пособия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Итоговый размер пособия = </w:t>
      </w:r>
      <w:r w:rsidR="00515B3C">
        <w:rPr>
          <w:szCs w:val="28"/>
        </w:rPr>
        <w:t>р</w:t>
      </w:r>
      <w:r w:rsidRPr="006A7C81">
        <w:rPr>
          <w:szCs w:val="28"/>
        </w:rPr>
        <w:t>азмер пособия (работодатель) - НДФЛ(работодатель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+</w:t>
      </w:r>
      <w:r w:rsidRPr="006A7C81">
        <w:rPr>
          <w:szCs w:val="28"/>
        </w:rPr>
        <w:br/>
        <w:t>Размер пособия (ФСС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- НДФЛ(ФСС)</w:t>
      </w:r>
    </w:p>
    <w:p w:rsidR="00D21077" w:rsidRDefault="00833176" w:rsidP="006106D3">
      <w:pPr>
        <w:pStyle w:val="2"/>
      </w:pPr>
      <w:bookmarkStart w:id="75" w:name="_Toc90419547"/>
      <w:r>
        <w:t>Описание входной информации</w:t>
      </w:r>
      <w:bookmarkEnd w:id="75"/>
    </w:p>
    <w:p w:rsidR="00D21077" w:rsidRPr="00D21077" w:rsidRDefault="00D21077" w:rsidP="00833176">
      <w:r w:rsidRPr="006A6CF3">
        <w:lastRenderedPageBreak/>
        <w:t>Входной информацией для выполнения задачи являются</w:t>
      </w:r>
      <w:r>
        <w:t xml:space="preserve"> данные непосредственно вносимые сотрудниками </w:t>
      </w:r>
      <w:r w:rsidR="00515B3C">
        <w:t>б</w:t>
      </w:r>
      <w:r>
        <w:t>ухгалтерии и отдела кадров</w:t>
      </w:r>
      <w:r w:rsidRPr="00D21077">
        <w:t>:</w:t>
      </w:r>
    </w:p>
    <w:p w:rsidR="00D21077" w:rsidRPr="006A7C81" w:rsidRDefault="004331F1" w:rsidP="007A2F99">
      <w:pPr>
        <w:pStyle w:val="a8"/>
        <w:numPr>
          <w:ilvl w:val="0"/>
          <w:numId w:val="9"/>
        </w:numPr>
        <w:ind w:left="993" w:firstLine="0"/>
        <w:rPr>
          <w:szCs w:val="28"/>
        </w:rPr>
      </w:pPr>
      <w:r>
        <w:rPr>
          <w:szCs w:val="28"/>
        </w:rPr>
        <w:t>п</w:t>
      </w:r>
      <w:r w:rsidR="00D21077" w:rsidRPr="006A7C81">
        <w:rPr>
          <w:szCs w:val="28"/>
        </w:rPr>
        <w:t>редельные базы для исчисления страховых взносов</w:t>
      </w:r>
      <w:r w:rsidR="0064319C">
        <w:rPr>
          <w:szCs w:val="28"/>
        </w:rPr>
        <w:t>:</w:t>
      </w:r>
    </w:p>
    <w:p w:rsidR="00D21077" w:rsidRPr="006A7C81" w:rsidRDefault="004331F1" w:rsidP="007A2F99">
      <w:pPr>
        <w:pStyle w:val="a8"/>
        <w:numPr>
          <w:ilvl w:val="1"/>
          <w:numId w:val="13"/>
        </w:numPr>
        <w:rPr>
          <w:szCs w:val="28"/>
        </w:rPr>
      </w:pPr>
      <w:r>
        <w:rPr>
          <w:szCs w:val="28"/>
        </w:rPr>
        <w:t>г</w:t>
      </w:r>
      <w:r w:rsidR="00D21077" w:rsidRPr="006A7C81">
        <w:rPr>
          <w:szCs w:val="28"/>
        </w:rPr>
        <w:t>од</w:t>
      </w:r>
      <w:r w:rsidR="0064319C">
        <w:rPr>
          <w:szCs w:val="28"/>
        </w:rPr>
        <w:t>;</w:t>
      </w:r>
    </w:p>
    <w:p w:rsidR="00D21077" w:rsidRPr="006A7C81" w:rsidRDefault="004331F1" w:rsidP="007A2F99">
      <w:pPr>
        <w:pStyle w:val="a8"/>
        <w:numPr>
          <w:ilvl w:val="1"/>
          <w:numId w:val="13"/>
        </w:numPr>
        <w:rPr>
          <w:szCs w:val="28"/>
        </w:rPr>
      </w:pPr>
      <w:r>
        <w:rPr>
          <w:szCs w:val="28"/>
        </w:rPr>
        <w:t>з</w:t>
      </w:r>
      <w:r w:rsidR="00D21077" w:rsidRPr="006A7C81">
        <w:rPr>
          <w:szCs w:val="28"/>
        </w:rPr>
        <w:t>начение базы</w:t>
      </w:r>
      <w:r w:rsidR="0064319C">
        <w:rPr>
          <w:szCs w:val="28"/>
        </w:rPr>
        <w:t xml:space="preserve">. 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tabs>
          <w:tab w:val="left" w:pos="1418"/>
        </w:tabs>
        <w:ind w:hanging="861"/>
        <w:rPr>
          <w:szCs w:val="28"/>
        </w:rPr>
      </w:pPr>
      <w:r w:rsidRPr="006A7C81">
        <w:rPr>
          <w:szCs w:val="28"/>
        </w:rPr>
        <w:t>Справочник (хранящий различные константы)</w:t>
      </w:r>
      <w:r w:rsidR="0064319C">
        <w:rPr>
          <w:szCs w:val="28"/>
        </w:rPr>
        <w:t>:</w:t>
      </w:r>
    </w:p>
    <w:p w:rsidR="009B22C8" w:rsidRDefault="004331F1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с</w:t>
      </w:r>
      <w:r w:rsidR="00D21077" w:rsidRPr="006A7C81">
        <w:rPr>
          <w:szCs w:val="28"/>
        </w:rPr>
        <w:t>умма выплаты за 1 ребенка</w:t>
      </w:r>
      <w:r w:rsidR="0064319C">
        <w:rPr>
          <w:szCs w:val="28"/>
        </w:rPr>
        <w:t>;</w:t>
      </w:r>
    </w:p>
    <w:p w:rsidR="00D21077" w:rsidRPr="006A7C81" w:rsidRDefault="004331F1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с</w:t>
      </w:r>
      <w:r w:rsidR="009B22C8">
        <w:rPr>
          <w:szCs w:val="28"/>
        </w:rPr>
        <w:t>умма выплаты за 3 и более детей</w:t>
      </w:r>
      <w:r w:rsidR="0064319C">
        <w:rPr>
          <w:szCs w:val="28"/>
        </w:rPr>
        <w:t>;</w:t>
      </w:r>
    </w:p>
    <w:p w:rsidR="00D21077" w:rsidRPr="006A7C81" w:rsidRDefault="004331F1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су</w:t>
      </w:r>
      <w:r w:rsidR="00D21077" w:rsidRPr="006A7C81">
        <w:rPr>
          <w:szCs w:val="28"/>
        </w:rPr>
        <w:t>мма выплаты за 1 ребенка инвалида</w:t>
      </w:r>
      <w:r w:rsidR="0064319C">
        <w:rPr>
          <w:szCs w:val="28"/>
        </w:rPr>
        <w:t>;</w:t>
      </w:r>
    </w:p>
    <w:p w:rsidR="00D21077" w:rsidRPr="006A7C81" w:rsidRDefault="004331F1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с</w:t>
      </w:r>
      <w:r w:rsidR="00D21077" w:rsidRPr="006A7C81">
        <w:rPr>
          <w:szCs w:val="28"/>
        </w:rPr>
        <w:t xml:space="preserve">умма выплаты за </w:t>
      </w:r>
      <w:r w:rsidR="00FC4CD7">
        <w:rPr>
          <w:szCs w:val="28"/>
        </w:rPr>
        <w:t>опекунство над</w:t>
      </w:r>
      <w:r w:rsidR="00D21077" w:rsidRPr="006A7C81">
        <w:rPr>
          <w:szCs w:val="28"/>
        </w:rPr>
        <w:t xml:space="preserve"> 1 </w:t>
      </w:r>
      <w:r w:rsidR="004A452F">
        <w:rPr>
          <w:szCs w:val="28"/>
        </w:rPr>
        <w:t>ребенком</w:t>
      </w:r>
      <w:r w:rsidR="00D21077" w:rsidRPr="006A7C81">
        <w:rPr>
          <w:szCs w:val="28"/>
        </w:rPr>
        <w:t xml:space="preserve"> </w:t>
      </w:r>
      <w:r w:rsidR="004A452F">
        <w:rPr>
          <w:szCs w:val="28"/>
        </w:rPr>
        <w:t>инвалидом</w:t>
      </w:r>
      <w:r w:rsidR="0064319C">
        <w:rPr>
          <w:szCs w:val="28"/>
        </w:rPr>
        <w:t>;</w:t>
      </w:r>
    </w:p>
    <w:p w:rsidR="00D21077" w:rsidRPr="006A7C81" w:rsidRDefault="004331F1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п</w:t>
      </w:r>
      <w:r w:rsidR="00D21077" w:rsidRPr="006A7C81">
        <w:rPr>
          <w:szCs w:val="28"/>
        </w:rPr>
        <w:t>роцент отчислений в пенсионный фонд</w:t>
      </w:r>
      <w:r w:rsidR="0064319C">
        <w:rPr>
          <w:szCs w:val="28"/>
        </w:rPr>
        <w:t>;</w:t>
      </w:r>
    </w:p>
    <w:p w:rsidR="00D21077" w:rsidRPr="006A7C81" w:rsidRDefault="004331F1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п</w:t>
      </w:r>
      <w:r w:rsidR="00D21077" w:rsidRPr="006A7C81">
        <w:rPr>
          <w:szCs w:val="28"/>
        </w:rPr>
        <w:t xml:space="preserve">роцент отчислений в фонд соц. </w:t>
      </w:r>
      <w:r w:rsidR="0064319C" w:rsidRPr="006A7C81">
        <w:rPr>
          <w:szCs w:val="28"/>
        </w:rPr>
        <w:t>С</w:t>
      </w:r>
      <w:r w:rsidR="00D21077"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4331F1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п</w:t>
      </w:r>
      <w:r w:rsidR="00D21077" w:rsidRPr="006A7C81">
        <w:rPr>
          <w:szCs w:val="28"/>
        </w:rPr>
        <w:t xml:space="preserve">роцент отчислений в фонд мед. </w:t>
      </w:r>
      <w:r w:rsidR="0064319C" w:rsidRPr="006A7C81">
        <w:rPr>
          <w:szCs w:val="28"/>
        </w:rPr>
        <w:t>С</w:t>
      </w:r>
      <w:r w:rsidR="00D21077"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E2DCC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 xml:space="preserve">процент </w:t>
      </w:r>
      <w:r w:rsidR="00F31372">
        <w:rPr>
          <w:szCs w:val="28"/>
        </w:rPr>
        <w:t>налог на доходы физических лиц</w:t>
      </w:r>
      <w:r w:rsidR="00F77223">
        <w:rPr>
          <w:szCs w:val="28"/>
        </w:rPr>
        <w:t xml:space="preserve">, </w:t>
      </w:r>
      <w:r w:rsidR="004331F1">
        <w:rPr>
          <w:szCs w:val="28"/>
        </w:rPr>
        <w:t xml:space="preserve">далее </w:t>
      </w:r>
      <w:r w:rsidR="00D21077" w:rsidRPr="006A7C81">
        <w:rPr>
          <w:szCs w:val="28"/>
        </w:rPr>
        <w:t>НДФЛ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МРОТ</w:t>
      </w:r>
      <w:r w:rsidR="0064319C">
        <w:rPr>
          <w:szCs w:val="28"/>
        </w:rPr>
        <w:t xml:space="preserve">. </w:t>
      </w:r>
    </w:p>
    <w:p w:rsidR="00D21077" w:rsidRPr="006A7C81" w:rsidRDefault="009F5C2A" w:rsidP="007A2F9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ind w:left="1418" w:hanging="284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="00D21077" w:rsidRPr="006A7C81">
        <w:rPr>
          <w:color w:val="000000"/>
          <w:szCs w:val="28"/>
        </w:rPr>
        <w:t xml:space="preserve">нформация о </w:t>
      </w:r>
      <w:r w:rsidR="0064319C">
        <w:rPr>
          <w:color w:val="000000"/>
          <w:szCs w:val="28"/>
        </w:rPr>
        <w:t>сотрудниках:</w:t>
      </w:r>
    </w:p>
    <w:p w:rsidR="00D21077" w:rsidRPr="006A7C81" w:rsidRDefault="004B26A2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>
        <w:rPr>
          <w:color w:val="000000"/>
          <w:szCs w:val="28"/>
        </w:rPr>
        <w:t>с</w:t>
      </w:r>
      <w:r w:rsidR="00D21077" w:rsidRPr="006A7C81">
        <w:rPr>
          <w:color w:val="000000"/>
          <w:szCs w:val="28"/>
        </w:rPr>
        <w:t>траховой стаж</w:t>
      </w:r>
      <w:r w:rsidR="0064319C">
        <w:rPr>
          <w:color w:val="000000"/>
          <w:szCs w:val="28"/>
        </w:rPr>
        <w:t>;</w:t>
      </w:r>
    </w:p>
    <w:p w:rsidR="00D21077" w:rsidRPr="006A7C81" w:rsidRDefault="004B26A2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  <w:u w:val="single"/>
        </w:rPr>
      </w:pPr>
      <w:r w:rsidRPr="00181C44">
        <w:rPr>
          <w:color w:val="000000"/>
          <w:szCs w:val="28"/>
        </w:rPr>
        <w:t>т</w:t>
      </w:r>
      <w:r w:rsidR="00D21077" w:rsidRPr="00181C44">
        <w:rPr>
          <w:color w:val="000000"/>
          <w:szCs w:val="28"/>
        </w:rPr>
        <w:t>абельный номер</w:t>
      </w:r>
      <w:r w:rsidR="004E6DED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Ф.И.О.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емейное положение 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>
        <w:rPr>
          <w:color w:val="000000"/>
          <w:szCs w:val="28"/>
        </w:rPr>
        <w:t xml:space="preserve">число здоровых детей </w:t>
      </w:r>
      <w:r w:rsidRPr="006A7C81">
        <w:rPr>
          <w:color w:val="000000"/>
          <w:szCs w:val="28"/>
        </w:rPr>
        <w:t>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число детей инвалидов (до 18 лет), или учащихся очной формы обучения, аспирантов, ординаторов, интернов, студентов в возрасте до 24 лет, если они явля</w:t>
      </w:r>
      <w:r w:rsidR="00BC6AC1">
        <w:rPr>
          <w:color w:val="000000"/>
          <w:szCs w:val="28"/>
        </w:rPr>
        <w:t>ют</w:t>
      </w:r>
      <w:r w:rsidRPr="006A7C81">
        <w:rPr>
          <w:color w:val="000000"/>
          <w:szCs w:val="28"/>
        </w:rPr>
        <w:t>ся инвалид</w:t>
      </w:r>
      <w:r w:rsidR="004A452F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>м</w:t>
      </w:r>
      <w:r w:rsidR="00BC6AC1">
        <w:rPr>
          <w:color w:val="000000"/>
          <w:szCs w:val="28"/>
        </w:rPr>
        <w:t xml:space="preserve">и </w:t>
      </w:r>
      <w:r w:rsidRPr="006A7C81">
        <w:rPr>
          <w:color w:val="000000"/>
          <w:szCs w:val="28"/>
        </w:rPr>
        <w:t>I или II группы (не обязательно)</w:t>
      </w:r>
      <w:r w:rsidR="004E6DED">
        <w:rPr>
          <w:color w:val="000000"/>
          <w:szCs w:val="28"/>
        </w:rPr>
        <w:t>;</w:t>
      </w:r>
    </w:p>
    <w:p w:rsidR="00D21077" w:rsidRPr="00A10FAE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число опекаемых детей </w:t>
      </w:r>
      <w:r w:rsidR="00A10FAE" w:rsidRPr="006A7C81">
        <w:rPr>
          <w:color w:val="000000"/>
          <w:szCs w:val="28"/>
        </w:rPr>
        <w:t>инвалидов (не обязательно)</w:t>
      </w:r>
      <w:r w:rsidRPr="006A7C81">
        <w:rPr>
          <w:rStyle w:val="af8"/>
          <w:color w:val="000000"/>
          <w:szCs w:val="28"/>
        </w:rPr>
        <w:footnoteReference w:id="5"/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lastRenderedPageBreak/>
        <w:t>счет зачисления (20 символов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код должности</w:t>
      </w:r>
      <w:r w:rsidR="004E6DED">
        <w:rPr>
          <w:color w:val="000000"/>
          <w:szCs w:val="28"/>
        </w:rPr>
        <w:t xml:space="preserve">. </w:t>
      </w:r>
    </w:p>
    <w:p w:rsidR="00D21077" w:rsidRPr="006A7C81" w:rsidRDefault="004B26A2" w:rsidP="00141E6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567" w:firstLine="0"/>
        <w:rPr>
          <w:color w:val="000000"/>
          <w:szCs w:val="28"/>
        </w:rPr>
      </w:pPr>
      <w:r>
        <w:rPr>
          <w:color w:val="000000"/>
          <w:szCs w:val="28"/>
        </w:rPr>
        <w:t>Н</w:t>
      </w:r>
      <w:r w:rsidR="00D21077" w:rsidRPr="006A7C81">
        <w:rPr>
          <w:color w:val="000000"/>
          <w:szCs w:val="28"/>
        </w:rPr>
        <w:t>аличие спецстатуса</w:t>
      </w:r>
      <w:r w:rsidR="00D21077" w:rsidRPr="006A7C81">
        <w:rPr>
          <w:color w:val="000000"/>
          <w:szCs w:val="28"/>
          <w:lang w:val="en-US"/>
        </w:rPr>
        <w:t>:</w:t>
      </w:r>
    </w:p>
    <w:p w:rsidR="00D21077" w:rsidRPr="006A7C81" w:rsidRDefault="00D21077" w:rsidP="00141E6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ind w:hanging="142"/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татус</w:t>
      </w:r>
      <w:r w:rsidR="007D6D70">
        <w:rPr>
          <w:color w:val="000000"/>
          <w:szCs w:val="28"/>
        </w:rPr>
        <w:t xml:space="preserve"> предоставля</w:t>
      </w:r>
      <w:r w:rsidRPr="006A7C81">
        <w:rPr>
          <w:color w:val="000000"/>
          <w:szCs w:val="28"/>
        </w:rPr>
        <w:t xml:space="preserve">ющий налоговый вычет в размере 3000 </w:t>
      </w:r>
      <w:r>
        <w:rPr>
          <w:rFonts w:cs="Times New Roman"/>
          <w:color w:val="000000"/>
          <w:szCs w:val="28"/>
        </w:rPr>
        <w:t>Ꝑ</w:t>
      </w:r>
      <w:r w:rsidR="004E6DED">
        <w:rPr>
          <w:rFonts w:cs="Times New Roman"/>
          <w:color w:val="000000"/>
          <w:szCs w:val="28"/>
        </w:rPr>
        <w:t>;</w:t>
      </w:r>
    </w:p>
    <w:p w:rsidR="00D21077" w:rsidRPr="00F32383" w:rsidRDefault="007D6D70" w:rsidP="00141E6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ind w:hanging="142"/>
        <w:rPr>
          <w:color w:val="000000"/>
          <w:szCs w:val="28"/>
        </w:rPr>
      </w:pPr>
      <w:r>
        <w:rPr>
          <w:color w:val="000000"/>
          <w:szCs w:val="28"/>
        </w:rPr>
        <w:t>статус</w:t>
      </w:r>
      <w:r w:rsidR="00D21077" w:rsidRPr="006A7C81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предоставля</w:t>
      </w:r>
      <w:r w:rsidR="00D21077" w:rsidRPr="006A7C81">
        <w:rPr>
          <w:color w:val="000000"/>
          <w:szCs w:val="28"/>
        </w:rPr>
        <w:t>ющий нал</w:t>
      </w:r>
      <w:r w:rsidR="00D21077">
        <w:rPr>
          <w:color w:val="000000"/>
          <w:szCs w:val="28"/>
        </w:rPr>
        <w:t xml:space="preserve">оговый вычет в размере 500 </w:t>
      </w:r>
      <w:r w:rsidR="00D21077">
        <w:rPr>
          <w:rFonts w:cs="Times New Roman"/>
          <w:color w:val="000000"/>
          <w:szCs w:val="28"/>
        </w:rPr>
        <w:t>Ꝑ</w:t>
      </w:r>
      <w:r w:rsidR="00D21077" w:rsidRPr="006A7C81">
        <w:rPr>
          <w:color w:val="000000"/>
          <w:szCs w:val="28"/>
        </w:rPr>
        <w:t xml:space="preserve"> </w:t>
      </w:r>
      <w:r w:rsidR="00D21077" w:rsidRPr="006A7C81">
        <w:rPr>
          <w:color w:val="000000"/>
          <w:szCs w:val="28"/>
          <w:vertAlign w:val="superscript"/>
        </w:rPr>
        <w:footnoteReference w:id="6"/>
      </w:r>
      <w:r w:rsidR="00FB5C56">
        <w:rPr>
          <w:color w:val="000000"/>
          <w:szCs w:val="28"/>
        </w:rPr>
        <w:t>.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должностях и окладах</w:t>
      </w:r>
      <w:r w:rsidR="00FB5C56">
        <w:rPr>
          <w:color w:val="000000"/>
          <w:szCs w:val="28"/>
        </w:rPr>
        <w:t>:</w:t>
      </w:r>
    </w:p>
    <w:p w:rsidR="00D21077" w:rsidRPr="006A7C81" w:rsidRDefault="004B26A2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>
        <w:rPr>
          <w:color w:val="000000"/>
          <w:szCs w:val="28"/>
          <w:u w:val="single"/>
        </w:rPr>
        <w:t>к</w:t>
      </w:r>
      <w:r w:rsidR="00D21077" w:rsidRPr="006A7C81">
        <w:rPr>
          <w:color w:val="000000"/>
          <w:szCs w:val="28"/>
          <w:u w:val="single"/>
        </w:rPr>
        <w:t>од должности</w:t>
      </w:r>
      <w:r w:rsidR="00FB5C56">
        <w:rPr>
          <w:color w:val="000000"/>
          <w:szCs w:val="28"/>
          <w:u w:val="single"/>
        </w:rPr>
        <w:t>;</w:t>
      </w:r>
    </w:p>
    <w:p w:rsidR="00D21077" w:rsidRPr="006A7C81" w:rsidRDefault="004B26A2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н</w:t>
      </w:r>
      <w:r w:rsidR="00D21077" w:rsidRPr="006A7C81">
        <w:rPr>
          <w:color w:val="000000"/>
          <w:szCs w:val="28"/>
        </w:rPr>
        <w:t>азвание должности</w:t>
      </w:r>
      <w:r w:rsidR="00FB5C56">
        <w:rPr>
          <w:color w:val="000000"/>
          <w:szCs w:val="28"/>
        </w:rPr>
        <w:t>;</w:t>
      </w:r>
    </w:p>
    <w:p w:rsidR="00D21077" w:rsidRPr="006A7C81" w:rsidRDefault="004B26A2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о</w:t>
      </w:r>
      <w:r w:rsidR="00D21077" w:rsidRPr="006A7C81">
        <w:rPr>
          <w:color w:val="000000"/>
          <w:szCs w:val="28"/>
        </w:rPr>
        <w:t>клад (в единой Валюте)</w:t>
      </w:r>
      <w:r w:rsidR="00FB5C56">
        <w:rPr>
          <w:color w:val="000000"/>
          <w:szCs w:val="28"/>
        </w:rPr>
        <w:t>;</w:t>
      </w:r>
    </w:p>
    <w:p w:rsidR="00A10FAE" w:rsidRDefault="004B26A2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>
        <w:rPr>
          <w:color w:val="000000"/>
          <w:szCs w:val="28"/>
        </w:rPr>
        <w:t>п</w:t>
      </w:r>
      <w:r w:rsidR="00D21077" w:rsidRPr="006A7C81">
        <w:rPr>
          <w:color w:val="000000"/>
          <w:szCs w:val="28"/>
        </w:rPr>
        <w:t>роцент травматизма (от 0,2% до 8,5%)</w:t>
      </w:r>
      <w:r w:rsidR="00AA1502">
        <w:rPr>
          <w:color w:val="000000"/>
          <w:szCs w:val="28"/>
        </w:rPr>
        <w:t>;</w:t>
      </w:r>
    </w:p>
    <w:p w:rsidR="00A10FAE" w:rsidRPr="00A10FAE" w:rsidRDefault="004B26A2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>
        <w:rPr>
          <w:color w:val="000000"/>
          <w:szCs w:val="28"/>
        </w:rPr>
        <w:t>у</w:t>
      </w:r>
      <w:r w:rsidR="00A10FAE">
        <w:rPr>
          <w:color w:val="000000"/>
          <w:szCs w:val="28"/>
        </w:rPr>
        <w:t>ровень доступа</w:t>
      </w:r>
      <w:r w:rsidR="00AA1502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ЗП</w:t>
      </w:r>
      <w:r w:rsidR="00AA1502">
        <w:rPr>
          <w:color w:val="000000"/>
          <w:szCs w:val="28"/>
        </w:rPr>
        <w:t>:</w:t>
      </w:r>
    </w:p>
    <w:p w:rsidR="00D21077" w:rsidRPr="006A7C81" w:rsidRDefault="004B26A2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rFonts w:eastAsia="Cambria"/>
          <w:color w:val="000000"/>
          <w:szCs w:val="28"/>
        </w:rPr>
        <w:t>т</w:t>
      </w:r>
      <w:r w:rsidR="00D21077" w:rsidRPr="006A7C81">
        <w:rPr>
          <w:rFonts w:eastAsia="Cambria"/>
          <w:color w:val="000000"/>
          <w:szCs w:val="28"/>
        </w:rPr>
        <w:t>абельный номер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4B26A2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rFonts w:eastAsia="Cambria"/>
          <w:color w:val="000000"/>
          <w:szCs w:val="28"/>
        </w:rPr>
        <w:t>д</w:t>
      </w:r>
      <w:r w:rsidR="00D21077" w:rsidRPr="006A7C81">
        <w:rPr>
          <w:rFonts w:eastAsia="Cambria"/>
          <w:color w:val="000000"/>
          <w:szCs w:val="28"/>
        </w:rPr>
        <w:t>ата выплаты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4B26A2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н</w:t>
      </w:r>
      <w:r w:rsidR="00D21077" w:rsidRPr="006A7C81">
        <w:rPr>
          <w:color w:val="000000"/>
          <w:szCs w:val="28"/>
        </w:rPr>
        <w:t xml:space="preserve">адбавки </w:t>
      </w:r>
      <w:r w:rsidR="00D21077">
        <w:rPr>
          <w:rStyle w:val="af8"/>
          <w:color w:val="000000"/>
          <w:szCs w:val="28"/>
        </w:rPr>
        <w:footnoteReference w:id="7"/>
      </w:r>
      <w:r w:rsidR="00D21077" w:rsidRPr="006A7C81">
        <w:rPr>
          <w:color w:val="000000"/>
          <w:szCs w:val="28"/>
        </w:rPr>
        <w:t>(сумма всех надбавок) (в единой Валюте)</w:t>
      </w:r>
      <w:r w:rsidR="00AA1502">
        <w:rPr>
          <w:color w:val="000000"/>
          <w:szCs w:val="28"/>
        </w:rPr>
        <w:t>;</w:t>
      </w:r>
    </w:p>
    <w:p w:rsidR="00D21077" w:rsidRPr="00833176" w:rsidRDefault="004B26A2" w:rsidP="007A2F99">
      <w:pPr>
        <w:numPr>
          <w:ilvl w:val="1"/>
          <w:numId w:val="1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ш</w:t>
      </w:r>
      <w:r w:rsidR="00D21077" w:rsidRPr="006A7C81">
        <w:rPr>
          <w:color w:val="000000"/>
          <w:szCs w:val="28"/>
        </w:rPr>
        <w:t>трафы (сумма всех штрафов) (в единой Валюте)</w:t>
      </w:r>
      <w:r w:rsidR="00D21077">
        <w:rPr>
          <w:rStyle w:val="af8"/>
          <w:color w:val="000000"/>
          <w:szCs w:val="28"/>
        </w:rPr>
        <w:footnoteReference w:id="8"/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График </w:t>
      </w:r>
      <w:r w:rsidR="004B26A2">
        <w:rPr>
          <w:color w:val="000000"/>
          <w:szCs w:val="28"/>
        </w:rPr>
        <w:t>р</w:t>
      </w:r>
      <w:r w:rsidRPr="006A7C81">
        <w:rPr>
          <w:color w:val="000000"/>
          <w:szCs w:val="28"/>
        </w:rPr>
        <w:t>аботы</w:t>
      </w:r>
      <w:r w:rsidR="00FC5850">
        <w:rPr>
          <w:color w:val="000000"/>
          <w:szCs w:val="28"/>
        </w:rPr>
        <w:t>:</w:t>
      </w:r>
    </w:p>
    <w:p w:rsidR="00D21077" w:rsidRPr="006A7C81" w:rsidRDefault="005D5E36" w:rsidP="007A2F99">
      <w:pPr>
        <w:numPr>
          <w:ilvl w:val="1"/>
          <w:numId w:val="1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>
        <w:rPr>
          <w:color w:val="000000"/>
          <w:szCs w:val="28"/>
          <w:u w:val="single"/>
        </w:rPr>
        <w:t>д</w:t>
      </w:r>
      <w:r w:rsidR="00D21077" w:rsidRPr="006A7C81">
        <w:rPr>
          <w:color w:val="000000"/>
          <w:szCs w:val="28"/>
          <w:u w:val="single"/>
        </w:rPr>
        <w:t>ата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5D5E36" w:rsidP="007A2F99">
      <w:pPr>
        <w:pStyle w:val="a8"/>
        <w:numPr>
          <w:ilvl w:val="1"/>
          <w:numId w:val="18"/>
        </w:numPr>
        <w:rPr>
          <w:color w:val="000000"/>
          <w:szCs w:val="28"/>
          <w:u w:val="single"/>
        </w:rPr>
      </w:pPr>
      <w:r>
        <w:rPr>
          <w:color w:val="000000"/>
          <w:szCs w:val="28"/>
          <w:u w:val="single"/>
        </w:rPr>
        <w:t>т</w:t>
      </w:r>
      <w:r w:rsidR="00D21077" w:rsidRPr="006A7C81">
        <w:rPr>
          <w:color w:val="000000"/>
          <w:szCs w:val="28"/>
          <w:u w:val="single"/>
        </w:rPr>
        <w:t>абельный номер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5D5E36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>
        <w:rPr>
          <w:color w:val="000000"/>
          <w:szCs w:val="28"/>
        </w:rPr>
        <w:t>с</w:t>
      </w:r>
      <w:r w:rsidR="00D21077" w:rsidRPr="006A7C81">
        <w:rPr>
          <w:color w:val="000000"/>
          <w:szCs w:val="28"/>
        </w:rPr>
        <w:t>татус сотрудника (уволен</w:t>
      </w:r>
      <w:r w:rsidR="007C3952">
        <w:rPr>
          <w:color w:val="000000"/>
          <w:szCs w:val="28"/>
        </w:rPr>
        <w:t xml:space="preserve"> </w:t>
      </w:r>
      <w:r w:rsidR="00D21077" w:rsidRPr="006A7C81">
        <w:rPr>
          <w:color w:val="000000"/>
          <w:szCs w:val="28"/>
        </w:rPr>
        <w:t>/</w:t>
      </w:r>
      <w:r w:rsidR="007C3952">
        <w:rPr>
          <w:color w:val="000000"/>
          <w:szCs w:val="28"/>
        </w:rPr>
        <w:t xml:space="preserve"> </w:t>
      </w:r>
      <w:r w:rsidR="00D21077" w:rsidRPr="006A7C81">
        <w:rPr>
          <w:color w:val="000000"/>
          <w:szCs w:val="28"/>
        </w:rPr>
        <w:t>вышел / не вышел / болеет (другая уважительная причина))</w:t>
      </w:r>
      <w:r w:rsidR="00FC5850">
        <w:rPr>
          <w:color w:val="000000"/>
          <w:szCs w:val="28"/>
        </w:rPr>
        <w:t>;</w:t>
      </w:r>
    </w:p>
    <w:p w:rsidR="00D21077" w:rsidRPr="006A7C81" w:rsidRDefault="005D5E36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>
        <w:rPr>
          <w:color w:val="000000"/>
          <w:szCs w:val="28"/>
        </w:rPr>
        <w:t>с</w:t>
      </w:r>
      <w:r w:rsidR="00D21077" w:rsidRPr="006A7C81">
        <w:rPr>
          <w:color w:val="000000"/>
          <w:szCs w:val="28"/>
        </w:rPr>
        <w:t>татус дня (рабочий / выходной)</w:t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D21077">
      <w:pPr>
        <w:ind w:firstLine="1134"/>
        <w:rPr>
          <w:color w:val="000000"/>
          <w:szCs w:val="28"/>
        </w:rPr>
      </w:pPr>
    </w:p>
    <w:p w:rsidR="00D21077" w:rsidRPr="00833176" w:rsidRDefault="00833176" w:rsidP="006106D3">
      <w:pPr>
        <w:pStyle w:val="2"/>
        <w:rPr>
          <w:rFonts w:eastAsiaTheme="majorEastAsia"/>
          <w:lang w:eastAsia="ar-SA"/>
        </w:rPr>
      </w:pPr>
      <w:bookmarkStart w:id="76" w:name="_30j0zll" w:colFirst="0" w:colLast="0"/>
      <w:bookmarkStart w:id="77" w:name="_Toc90419548"/>
      <w:bookmarkEnd w:id="76"/>
      <w:r w:rsidRPr="002C0BD0">
        <w:t>Описание выходной информации</w:t>
      </w:r>
      <w:bookmarkEnd w:id="77"/>
    </w:p>
    <w:p w:rsidR="000C7980" w:rsidRDefault="000C7980" w:rsidP="000C7980">
      <w:pPr>
        <w:jc w:val="left"/>
      </w:pPr>
      <w:r>
        <w:t>Выходной информацией</w:t>
      </w:r>
      <w:r w:rsidR="00203CAB">
        <w:t xml:space="preserve"> является расчётный </w:t>
      </w:r>
      <w:r w:rsidR="00322560">
        <w:t>лист.</w:t>
      </w:r>
    </w:p>
    <w:p w:rsidR="00F936F8" w:rsidRDefault="00F936F8" w:rsidP="00F936F8">
      <w:r w:rsidRPr="00CD7697">
        <w:t xml:space="preserve">Описание выходных </w:t>
      </w:r>
      <w:r w:rsidRPr="00EE67D6">
        <w:t>документов</w:t>
      </w:r>
      <w:r w:rsidRPr="00CD7697">
        <w:t xml:space="preserve"> представлено в таблице 1.3.1.</w:t>
      </w:r>
    </w:p>
    <w:p w:rsidR="00F936F8" w:rsidRPr="00F936F8" w:rsidRDefault="00F936F8" w:rsidP="00141E69">
      <w:pPr>
        <w:pStyle w:val="aff7"/>
      </w:pPr>
      <w:r>
        <w:t>Таблица 1.3</w:t>
      </w:r>
      <w:r w:rsidRPr="00EE67D6">
        <w:t>.1 – Описание выходных документов</w:t>
      </w:r>
    </w:p>
    <w:tbl>
      <w:tblPr>
        <w:tblW w:w="9647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843"/>
        <w:gridCol w:w="1975"/>
        <w:gridCol w:w="850"/>
        <w:gridCol w:w="1276"/>
        <w:gridCol w:w="1701"/>
        <w:gridCol w:w="1144"/>
        <w:gridCol w:w="858"/>
      </w:tblGrid>
      <w:tr w:rsidR="00F936F8" w:rsidRPr="00807F0F" w:rsidTr="00C7067F">
        <w:trPr>
          <w:trHeight w:val="93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Наименование документа (шифр)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ериодичность выдачи документ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ол-во экз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уда передаютс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сортировки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группировки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Итоги</w:t>
            </w:r>
          </w:p>
        </w:tc>
      </w:tr>
      <w:tr w:rsidR="00F936F8" w:rsidRPr="00807F0F" w:rsidTr="00C7067F">
        <w:trPr>
          <w:trHeight w:val="48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4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5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6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7</w:t>
            </w:r>
          </w:p>
        </w:tc>
      </w:tr>
      <w:tr w:rsidR="00C7067F" w:rsidRPr="00807F0F" w:rsidTr="00C7067F">
        <w:trPr>
          <w:trHeight w:val="40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 xml:space="preserve">Расчётный лист 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F936F8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Раз в месяц или по мере необходимост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Сотруднику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14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</w:tr>
    </w:tbl>
    <w:p w:rsidR="00F936F8" w:rsidRDefault="00E02768" w:rsidP="00C7067F">
      <w:pPr>
        <w:pStyle w:val="aff7"/>
      </w:pPr>
      <w:r>
        <w:t xml:space="preserve">Шаблоны выходных документов представлены в приложении </w:t>
      </w:r>
      <w:r w:rsidR="0033005E">
        <w:t>А.</w:t>
      </w:r>
    </w:p>
    <w:p w:rsidR="00E02768" w:rsidRDefault="00E02768" w:rsidP="006106D3">
      <w:pPr>
        <w:pStyle w:val="2"/>
      </w:pPr>
      <w:bookmarkStart w:id="78" w:name="_Toc90419549"/>
      <w:r w:rsidRPr="00E02768">
        <w:t>Концептуальное моделирование</w:t>
      </w:r>
      <w:bookmarkEnd w:id="78"/>
    </w:p>
    <w:p w:rsidR="00E02768" w:rsidRPr="006F0C4C" w:rsidRDefault="00E02768" w:rsidP="00E02768">
      <w:pPr>
        <w:ind w:firstLine="567"/>
      </w:pPr>
      <w:r w:rsidRPr="006F0C4C">
        <w:t>Концептуальная модель – это отражение предметной области, для которой разрабатывается база данных.</w:t>
      </w:r>
    </w:p>
    <w:p w:rsidR="00E02768" w:rsidRPr="006F0C4C" w:rsidRDefault="00E02768" w:rsidP="00E02768">
      <w:pPr>
        <w:ind w:firstLine="567"/>
      </w:pPr>
      <w:r w:rsidRPr="006F0C4C">
        <w:t xml:space="preserve">Можно сказать, что это некая диаграмма с принятыми обозначениями элементов. Так, все объекты, обозначающие вещи, обозначаются в виде прямоугольника. Атрибуты, характеризующие объект – в виде овала, а связи между объектами – ромбами. Мощность связи обозначается стрелками (в направлении, где мощность равна многим – двойная стрелка, а со </w:t>
      </w:r>
      <w:r>
        <w:t>стороны, где она равна единице</w:t>
      </w:r>
      <w:r w:rsidR="005A68E3">
        <w:t xml:space="preserve"> </w:t>
      </w:r>
      <w:r>
        <w:t>-</w:t>
      </w:r>
      <w:r w:rsidR="005A68E3">
        <w:t xml:space="preserve"> </w:t>
      </w:r>
      <w:r w:rsidRPr="006F0C4C">
        <w:t>одинарная).</w:t>
      </w:r>
    </w:p>
    <w:p w:rsidR="00E02768" w:rsidRDefault="00E02768" w:rsidP="00E02768">
      <w:pPr>
        <w:ind w:firstLine="567"/>
      </w:pPr>
      <w:r w:rsidRPr="006F0C4C">
        <w:t>Концептуальная модель базы да</w:t>
      </w:r>
      <w:r>
        <w:t>нных представлена в схеме 1.4.1</w:t>
      </w:r>
      <w:r w:rsidR="00FB2925">
        <w:t>.</w:t>
      </w:r>
    </w:p>
    <w:p w:rsidR="00E730C2" w:rsidRDefault="00BB3F6E" w:rsidP="00E730C2">
      <w:pPr>
        <w:ind w:firstLine="1134"/>
        <w:rPr>
          <w:szCs w:val="28"/>
        </w:rPr>
      </w:pPr>
      <w:r w:rsidRPr="006A7C81">
        <w:rPr>
          <w:noProof/>
          <w:szCs w:val="28"/>
        </w:rPr>
        <w:lastRenderedPageBreak/>
        <w:drawing>
          <wp:inline distT="0" distB="0" distL="0" distR="0" wp14:anchorId="165CB7C9" wp14:editId="7E035D14">
            <wp:extent cx="5207806" cy="31318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949" cy="314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768" w:rsidRDefault="00E02768" w:rsidP="002F1BA5">
      <w:pPr>
        <w:pStyle w:val="3"/>
        <w:numPr>
          <w:ilvl w:val="0"/>
          <w:numId w:val="0"/>
        </w:numPr>
        <w:ind w:left="720"/>
        <w:jc w:val="center"/>
      </w:pPr>
      <w:r>
        <w:t xml:space="preserve">Рисунок </w:t>
      </w:r>
      <w:r w:rsidR="00BB52FE">
        <w:t xml:space="preserve">1.4.1 </w:t>
      </w:r>
      <w:r w:rsidR="00BB52FE" w:rsidRPr="00E02768">
        <w:t>–</w:t>
      </w:r>
      <w:r w:rsidRPr="00E02768">
        <w:t xml:space="preserve"> Концептуальная модель БД</w:t>
      </w:r>
    </w:p>
    <w:p w:rsidR="00E02768" w:rsidRPr="006F0C4C" w:rsidRDefault="00E02768" w:rsidP="006106D3">
      <w:pPr>
        <w:pStyle w:val="2"/>
      </w:pPr>
      <w:r>
        <w:t xml:space="preserve"> </w:t>
      </w:r>
      <w:bookmarkStart w:id="79" w:name="_Toc90419550"/>
      <w:r>
        <w:t>Логическое моделирование</w:t>
      </w:r>
      <w:bookmarkEnd w:id="79"/>
    </w:p>
    <w:p w:rsidR="00E02768" w:rsidRPr="006F0C4C" w:rsidRDefault="00E02768" w:rsidP="00E02768">
      <w:pPr>
        <w:ind w:firstLine="567"/>
      </w:pPr>
      <w:r w:rsidRPr="006F0C4C">
        <w:t>При логическом моделировании происходит окончательное определение структуры данных, определяются ограничения, накладываемые на эти данные, целью которых является обеспечить целостность данных. Наиболее распространенной моделью данных является реляционная модель. В этой модели каждая сущность представляется в виде таблицы.</w:t>
      </w:r>
    </w:p>
    <w:p w:rsidR="00E02768" w:rsidRPr="006F0C4C" w:rsidRDefault="00E02768" w:rsidP="00E02768">
      <w:pPr>
        <w:ind w:firstLine="567"/>
      </w:pPr>
      <w:r w:rsidRPr="006F0C4C">
        <w:t>Логическое моделирование заключается в переходе от диаграммы «сущность-связь» к взаимосвязанным таблицам. Этот переход состоит из следующих шагов: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ая простая сущность становится таблицей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ый атрибут становится столбц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уникальный идентификатор сущности становится ключ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>
        <w:t>преобразование связи</w:t>
      </w:r>
      <w:r w:rsidRPr="00DF5B39">
        <w:t>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ущности, связанные обязательной связью один к</w:t>
      </w:r>
      <w:r>
        <w:t xml:space="preserve"> </w:t>
      </w:r>
      <w:r w:rsidRPr="006F0C4C">
        <w:t>одному можно объединить в одну таблицу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lastRenderedPageBreak/>
        <w:t xml:space="preserve">связи типа один к одному возможные и связи типа один ко многим реализуются путем переноса ключей атрибутов таблиц соответствующих сущностей, стоящих со стороны один в таблице </w:t>
      </w:r>
      <w:r w:rsidR="00046649" w:rsidRPr="006F0C4C">
        <w:t>соответствующих сущностей,</w:t>
      </w:r>
      <w:r w:rsidRPr="006F0C4C">
        <w:t xml:space="preserve"> стоящих со стороны многие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вязи типа многие ко многим реализуются при помощи промежуточных таблиц, содержащих ключевые атрибуты связываемых таблиц в качестве внешних ключей</w:t>
      </w:r>
      <w:r>
        <w:t>.</w:t>
      </w:r>
    </w:p>
    <w:p w:rsidR="00E02768" w:rsidRPr="00CF3D21" w:rsidRDefault="00E02768" w:rsidP="00E02768">
      <w:pPr>
        <w:ind w:firstLine="567"/>
      </w:pPr>
      <w:r w:rsidRPr="00570281">
        <w:rPr>
          <w:rFonts w:eastAsia="Times New Roman"/>
          <w:szCs w:val="28"/>
          <w:lang w:eastAsia="ar-SA"/>
        </w:rPr>
        <w:t xml:space="preserve">Схема данных – это структура базы данных, описанная на формальном языке, </w:t>
      </w:r>
      <w:r w:rsidR="00F154BD">
        <w:rPr>
          <w:rFonts w:eastAsia="Times New Roman"/>
          <w:szCs w:val="28"/>
          <w:lang w:eastAsia="ar-SA"/>
        </w:rPr>
        <w:t>поддерживаемая</w:t>
      </w:r>
      <w:r w:rsidRPr="00570281">
        <w:rPr>
          <w:rFonts w:eastAsia="Times New Roman"/>
          <w:szCs w:val="28"/>
          <w:lang w:eastAsia="ar-SA"/>
        </w:rPr>
        <w:t xml:space="preserve"> СУБД (системой управления базы данных). В реляционных базах данных схема определяет таблицы, поля в каждой таблице и ограничения целостности, такие как первичный и внешний ключи.</w:t>
      </w:r>
    </w:p>
    <w:p w:rsidR="00E730C2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570281">
        <w:rPr>
          <w:rFonts w:eastAsia="Times New Roman"/>
          <w:szCs w:val="28"/>
          <w:lang w:eastAsia="ar-SA"/>
        </w:rPr>
        <w:t>Схема да</w:t>
      </w:r>
      <w:r>
        <w:rPr>
          <w:rFonts w:eastAsia="Times New Roman"/>
          <w:szCs w:val="28"/>
          <w:lang w:eastAsia="ar-SA"/>
        </w:rPr>
        <w:t>нных представлена на рисунке 1.5</w:t>
      </w:r>
      <w:r w:rsidRPr="00570281">
        <w:rPr>
          <w:rFonts w:eastAsia="Times New Roman"/>
          <w:szCs w:val="28"/>
          <w:lang w:eastAsia="ar-SA"/>
        </w:rPr>
        <w:t>.1.</w:t>
      </w:r>
    </w:p>
    <w:p w:rsidR="00E02768" w:rsidRPr="00E02768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6A7C81">
        <w:rPr>
          <w:noProof/>
          <w:szCs w:val="28"/>
        </w:rPr>
        <w:drawing>
          <wp:inline distT="0" distB="0" distL="0" distR="0" wp14:anchorId="6216B7E8" wp14:editId="1C9A3200">
            <wp:extent cx="5821399" cy="4250131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36801" cy="4261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56A" w:rsidRPr="00AE12F0" w:rsidRDefault="0019556A" w:rsidP="0019556A">
      <w:pPr>
        <w:tabs>
          <w:tab w:val="left" w:pos="3705"/>
        </w:tabs>
        <w:jc w:val="center"/>
      </w:pPr>
      <w:r>
        <w:t>Рисунок 1.5.1 – Схема данных БД</w:t>
      </w:r>
    </w:p>
    <w:p w:rsidR="00E730C2" w:rsidRDefault="00E730C2">
      <w:pPr>
        <w:spacing w:line="480" w:lineRule="auto"/>
        <w:rPr>
          <w:szCs w:val="28"/>
        </w:rPr>
      </w:pPr>
      <w:r>
        <w:rPr>
          <w:szCs w:val="28"/>
        </w:rPr>
        <w:br w:type="page"/>
      </w:r>
    </w:p>
    <w:p w:rsidR="0019556A" w:rsidRDefault="0019556A" w:rsidP="006106D3">
      <w:pPr>
        <w:pStyle w:val="2"/>
        <w:rPr>
          <w:lang w:eastAsia="ar-SA"/>
        </w:rPr>
      </w:pPr>
      <w:bookmarkStart w:id="80" w:name="_Toc90419551"/>
      <w:r w:rsidRPr="00B33B29">
        <w:rPr>
          <w:lang w:eastAsia="ar-SA"/>
        </w:rPr>
        <w:lastRenderedPageBreak/>
        <w:t>Описание структуры базы данных</w:t>
      </w:r>
      <w:bookmarkEnd w:id="80"/>
    </w:p>
    <w:p w:rsidR="0019556A" w:rsidRPr="00E024CE" w:rsidRDefault="0019556A" w:rsidP="00E024CE">
      <w:pPr>
        <w:widowControl w:val="0"/>
        <w:tabs>
          <w:tab w:val="left" w:pos="1134"/>
          <w:tab w:val="left" w:pos="5940"/>
        </w:tabs>
        <w:rPr>
          <w:rFonts w:eastAsia="Times New Roman"/>
          <w:szCs w:val="28"/>
          <w:lang w:eastAsia="ar-SA"/>
        </w:rPr>
      </w:pPr>
      <w:r w:rsidRPr="00E024CE">
        <w:rPr>
          <w:rFonts w:eastAsia="Times New Roman"/>
          <w:szCs w:val="28"/>
          <w:lang w:eastAsia="ar-SA"/>
        </w:rPr>
        <w:t>Описание структуры базы данных представлено в таблице 1.6.1.</w:t>
      </w:r>
    </w:p>
    <w:p w:rsidR="00E024CE" w:rsidRPr="00B33B29" w:rsidRDefault="00E024CE" w:rsidP="00E024CE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 w:rsidRPr="00B33B29">
        <w:rPr>
          <w:rFonts w:eastAsia="Times New Roman"/>
          <w:szCs w:val="28"/>
          <w:lang w:eastAsia="ar-SA"/>
        </w:rPr>
        <w:t>Таблица 1.6.1 - Описание структуры базы данных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29"/>
        <w:gridCol w:w="2756"/>
        <w:gridCol w:w="1942"/>
        <w:gridCol w:w="1293"/>
        <w:gridCol w:w="1289"/>
      </w:tblGrid>
      <w:tr w:rsidR="00E024CE" w:rsidRPr="00B33B29" w:rsidTr="00B164A2">
        <w:trPr>
          <w:trHeight w:val="69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Имя поля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Описание поля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данных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Размер поля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ключа</w:t>
            </w:r>
            <w:r w:rsidRPr="00B33B29">
              <w:rPr>
                <w:vertAlign w:val="superscript"/>
              </w:rPr>
              <w:footnoteReference w:id="9"/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1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2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3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5</w:t>
            </w:r>
          </w:p>
        </w:tc>
      </w:tr>
      <w:tr w:rsidR="00F84BDF" w:rsidRPr="00B33B29" w:rsidTr="00B164A2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>Sotrudnik</w:t>
            </w:r>
            <w:r>
              <w:t xml:space="preserve"> </w:t>
            </w:r>
            <w:r>
              <w:rPr>
                <w:lang w:val="en-US"/>
              </w:rPr>
              <w:t>(</w:t>
            </w:r>
            <w:r>
              <w:t>Сотрудник)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ull_name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56C1D" w:rsidP="00B164A2">
            <w:pPr>
              <w:jc w:val="center"/>
            </w:pPr>
            <w:r>
              <w:t>ФИО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mily_statu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</w:pPr>
            <w:r>
              <w:t>Семейный статус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A353A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A353A4" w:rsidRPr="00A353A4">
              <w:rPr>
                <w:lang w:val="en-US"/>
              </w:rPr>
              <w:t>ARCHAR</w:t>
            </w:r>
            <w:r>
              <w:rPr>
                <w:lang w:val="en-US"/>
              </w:rPr>
              <w:t>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z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A353A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invali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Количество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B33B29" w:rsidRDefault="00A353A4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peka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Число опекаемых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chetZchisl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Счёт зачисления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20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</w:tbl>
    <w:p w:rsidR="003F43A1" w:rsidRDefault="003F43A1">
      <w:pPr>
        <w:spacing w:after="160" w:line="259" w:lineRule="auto"/>
        <w:jc w:val="left"/>
        <w:rPr>
          <w:lang w:eastAsia="ar-SA"/>
        </w:rPr>
      </w:pPr>
    </w:p>
    <w:p w:rsidR="003F43A1" w:rsidRDefault="003F43A1" w:rsidP="003F43A1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F84BDF" w:rsidRDefault="009D7BFA" w:rsidP="0019556A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09"/>
        <w:gridCol w:w="2717"/>
        <w:gridCol w:w="1932"/>
        <w:gridCol w:w="127"/>
        <w:gridCol w:w="1149"/>
        <w:gridCol w:w="114"/>
        <w:gridCol w:w="1261"/>
      </w:tblGrid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1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2</w:t>
            </w:r>
          </w:p>
        </w:tc>
        <w:tc>
          <w:tcPr>
            <w:tcW w:w="193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3</w:t>
            </w:r>
          </w:p>
        </w:tc>
        <w:tc>
          <w:tcPr>
            <w:tcW w:w="127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4</w:t>
            </w:r>
          </w:p>
        </w:tc>
        <w:tc>
          <w:tcPr>
            <w:tcW w:w="1375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5</w:t>
            </w:r>
          </w:p>
        </w:tc>
      </w:tr>
      <w:tr w:rsidR="009D7BFA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ecStatus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3F43A1">
            <w:pPr>
              <w:spacing w:line="276" w:lineRule="auto"/>
              <w:jc w:val="center"/>
            </w:pPr>
            <w:r>
              <w:t>Наличие или отсутствие одного из спецстатусов</w:t>
            </w:r>
          </w:p>
        </w:tc>
        <w:tc>
          <w:tcPr>
            <w:tcW w:w="193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rPr>
                <w:lang w:val="en-US"/>
              </w:rPr>
              <w:t>TINYINT</w:t>
            </w:r>
          </w:p>
        </w:tc>
        <w:tc>
          <w:tcPr>
            <w:tcW w:w="127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1</w:t>
            </w:r>
          </w:p>
        </w:tc>
        <w:tc>
          <w:tcPr>
            <w:tcW w:w="1375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9D7BFA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j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</w:pPr>
            <w:r>
              <w:t>Страховой стаж</w:t>
            </w:r>
          </w:p>
        </w:tc>
        <w:tc>
          <w:tcPr>
            <w:tcW w:w="193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7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375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7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rPr>
                <w:lang w:val="en-US"/>
              </w:rPr>
              <w:t>Doljnost</w:t>
            </w:r>
            <w:r>
              <w:t>(Должность)</w:t>
            </w: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Название должности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klad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оклад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vmat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Процент травматизм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</w:t>
            </w:r>
            <w:r w:rsidR="00C753F7">
              <w:rPr>
                <w:lang w:val="en-US"/>
              </w:rPr>
              <w:t>(2,1)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40701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ccessLvl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t>Уровень доступа к данным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C753F7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7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646CD0" w:rsidRDefault="00B164A2" w:rsidP="00B164A2">
            <w:pPr>
              <w:jc w:val="center"/>
            </w:pPr>
            <w:r>
              <w:rPr>
                <w:lang w:val="en-US"/>
              </w:rPr>
              <w:t>Graphik_Rabot</w:t>
            </w:r>
            <w:r w:rsidR="00646CD0">
              <w:t>(График работ)</w:t>
            </w: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Дата дня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56C1D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164A2">
              <w:rPr>
                <w:lang w:val="en-US"/>
              </w:rPr>
              <w:t>K</w:t>
            </w: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Sotrud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</w:pPr>
            <w:r>
              <w:t>Статус сотрудник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Day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татус Дня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14076C">
        <w:trPr>
          <w:trHeight w:val="227"/>
        </w:trPr>
        <w:tc>
          <w:tcPr>
            <w:tcW w:w="9409" w:type="dxa"/>
            <w:gridSpan w:val="7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P</w:t>
            </w:r>
            <w:r>
              <w:t>(Заработная Плата)</w:t>
            </w: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164A2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 xml:space="preserve">Дата </w:t>
            </w:r>
            <w:r w:rsidR="0014076C">
              <w:t>выплаты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33B29" w:rsidRDefault="00CB78E4" w:rsidP="00CB78E4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56C1D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adbav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умма всех надбавок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togZP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3F43A1">
            <w:pPr>
              <w:spacing w:line="240" w:lineRule="auto"/>
              <w:jc w:val="center"/>
            </w:pPr>
            <w:r>
              <w:t>Итоговая ЗП сотруднк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</w:tbl>
    <w:p w:rsidR="002C1BE2" w:rsidRDefault="002C1BE2" w:rsidP="002C1BE2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532"/>
        <w:gridCol w:w="2593"/>
        <w:gridCol w:w="2012"/>
        <w:gridCol w:w="1142"/>
        <w:gridCol w:w="1130"/>
      </w:tblGrid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2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3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33B29" w:rsidRDefault="002C1BE2" w:rsidP="0014076C">
            <w:pPr>
              <w:jc w:val="center"/>
            </w:pPr>
            <w:r>
              <w:t>5</w:t>
            </w:r>
          </w:p>
        </w:tc>
      </w:tr>
      <w:tr w:rsidR="002C1BE2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rPr>
                <w:lang w:val="en-US"/>
              </w:rPr>
              <w:t>Base</w:t>
            </w:r>
            <w:r>
              <w:t>(Предельная база для исчисления страховых взносов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год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EAR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</w:pPr>
            <w:r>
              <w:t>Значение базы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6D0F87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(</w:t>
            </w:r>
            <w:r>
              <w:t>Справочник</w:t>
            </w:r>
            <w:r>
              <w:rPr>
                <w:lang w:val="en-US"/>
              </w:rPr>
              <w:t>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DFL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НДФЛ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FR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ПФР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C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С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OM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ОМ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1 и 2 ребенк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3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ребенка-инвалид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_O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опеку над ребенком</w:t>
            </w:r>
            <w:r w:rsidR="00646CD0">
              <w:t xml:space="preserve"> </w:t>
            </w:r>
            <w:r>
              <w:t>инвалидом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ROT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МРОТ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</w:tbl>
    <w:p w:rsidR="00F84BDF" w:rsidRDefault="00F84BDF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046649" w:rsidRDefault="00046649" w:rsidP="006106D3">
      <w:pPr>
        <w:pStyle w:val="2"/>
        <w:rPr>
          <w:lang w:eastAsia="ar-SA"/>
        </w:rPr>
      </w:pPr>
      <w:bookmarkStart w:id="81" w:name="_Toc90419552"/>
      <w:r>
        <w:rPr>
          <w:lang w:eastAsia="ar-SA"/>
        </w:rPr>
        <w:lastRenderedPageBreak/>
        <w:t>Контрольный пример</w:t>
      </w:r>
      <w:bookmarkEnd w:id="81"/>
    </w:p>
    <w:p w:rsidR="00E216FE" w:rsidRPr="00E42AAD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Контрольный пример является ручным подсчётом задачи. По составленной программе обрабатываются исходные данные контрольного примера. Полученные результаты сравниваются с известными результатами контрольного примера. При несовпадении результатов производится поиск, исправление ошибок, и снова про</w:t>
      </w:r>
      <w:r w:rsidR="00EF5E23">
        <w:rPr>
          <w:lang w:eastAsia="ar-SA"/>
        </w:rPr>
        <w:t>изводится выполнение программы.</w:t>
      </w:r>
      <w:r w:rsidR="003F43A1">
        <w:rPr>
          <w:lang w:eastAsia="ar-SA"/>
        </w:rPr>
        <w:br/>
      </w:r>
      <w:r>
        <w:rPr>
          <w:lang w:eastAsia="ar-SA"/>
        </w:rPr>
        <w:t>Входная информация контрольных примеров представлена в приложении Б.</w:t>
      </w:r>
      <w:r w:rsidR="003F43A1">
        <w:rPr>
          <w:lang w:eastAsia="ar-SA"/>
        </w:rPr>
        <w:br/>
      </w:r>
      <w:r>
        <w:rPr>
          <w:lang w:eastAsia="ar-SA"/>
        </w:rPr>
        <w:t>Выходные данные для контрольных примеров показаны в приложении В.</w:t>
      </w:r>
    </w:p>
    <w:p w:rsidR="0014076C" w:rsidRPr="0014076C" w:rsidRDefault="0014076C" w:rsidP="006106D3">
      <w:pPr>
        <w:pStyle w:val="2"/>
        <w:rPr>
          <w:lang w:eastAsia="en-US"/>
        </w:rPr>
      </w:pPr>
      <w:bookmarkStart w:id="82" w:name="_Toc90419553"/>
      <w:r w:rsidRPr="0014076C">
        <w:rPr>
          <w:lang w:eastAsia="en-US"/>
        </w:rPr>
        <w:t>Общие требования к программному продукту</w:t>
      </w:r>
      <w:bookmarkEnd w:id="82"/>
    </w:p>
    <w:p w:rsidR="0014076C" w:rsidRP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 w:cs="Times New Roman"/>
          <w:szCs w:val="28"/>
          <w:lang w:eastAsia="ar-SA"/>
        </w:rPr>
      </w:pPr>
      <w:r w:rsidRPr="0014076C">
        <w:rPr>
          <w:rFonts w:eastAsia="Times New Roman" w:cs="Times New Roman"/>
          <w:szCs w:val="28"/>
          <w:lang w:eastAsia="ar-SA"/>
        </w:rPr>
        <w:t>Пользователи должны иметь базовые навыки польз</w:t>
      </w:r>
      <w:r>
        <w:rPr>
          <w:rFonts w:eastAsia="Times New Roman" w:cs="Times New Roman"/>
          <w:szCs w:val="28"/>
          <w:lang w:eastAsia="ar-SA"/>
        </w:rPr>
        <w:t>ования персональным компьютером и знать основы бухгалтерского учета.</w:t>
      </w:r>
    </w:p>
    <w:p w:rsid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Минимальные требования к техническому обеспечению программного продукта следующие:</w:t>
      </w:r>
    </w:p>
    <w:p w:rsidR="0014076C" w:rsidRPr="0014076C" w:rsidRDefault="0014076C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  <w:r w:rsidR="00ED7BF2">
        <w:rPr>
          <w:lang w:eastAsia="ar-SA"/>
        </w:rPr>
        <w:t>;</w:t>
      </w:r>
    </w:p>
    <w:p w:rsidR="0014076C" w:rsidRPr="00C37524" w:rsidRDefault="0014076C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</w:t>
      </w:r>
      <w:r w:rsidR="009B2485" w:rsidRPr="009B2485">
        <w:rPr>
          <w:lang w:eastAsia="ar-SA"/>
        </w:rPr>
        <w:t xml:space="preserve">2,3 </w:t>
      </w:r>
      <w:r w:rsidR="009B2485">
        <w:rPr>
          <w:lang w:eastAsia="ar-SA"/>
        </w:rPr>
        <w:t>ГГц</w:t>
      </w:r>
      <w:r w:rsidR="008102E4">
        <w:rPr>
          <w:lang w:eastAsia="ar-SA"/>
        </w:rPr>
        <w:t xml:space="preserve"> </w:t>
      </w:r>
      <w:r w:rsidR="009B2485">
        <w:rPr>
          <w:lang w:eastAsia="ar-SA"/>
        </w:rPr>
        <w:t>(</w:t>
      </w:r>
      <w:r w:rsidR="009B2485" w:rsidRPr="009B2485">
        <w:rPr>
          <w:lang w:eastAsia="ar-SA"/>
        </w:rPr>
        <w:t xml:space="preserve">2 </w:t>
      </w:r>
      <w:r w:rsidR="009B2485">
        <w:rPr>
          <w:lang w:eastAsia="ar-SA"/>
        </w:rPr>
        <w:t xml:space="preserve">ядра, </w:t>
      </w:r>
      <w:r w:rsidR="009B2485" w:rsidRPr="009B2485">
        <w:rPr>
          <w:lang w:eastAsia="ar-SA"/>
        </w:rPr>
        <w:t xml:space="preserve">4 </w:t>
      </w:r>
      <w:r w:rsidR="009B2485">
        <w:rPr>
          <w:lang w:eastAsia="ar-SA"/>
        </w:rPr>
        <w:t>потока)</w:t>
      </w:r>
      <w:r w:rsidR="008102E4" w:rsidRPr="008102E4">
        <w:rPr>
          <w:lang w:eastAsia="ar-SA"/>
        </w:rPr>
        <w:t xml:space="preserve"> </w:t>
      </w:r>
      <w:r w:rsidR="009B2485">
        <w:rPr>
          <w:lang w:eastAsia="ar-SA"/>
        </w:rPr>
        <w:t xml:space="preserve">/ </w:t>
      </w:r>
      <w:r w:rsidR="009B2485">
        <w:rPr>
          <w:lang w:val="en-US" w:eastAsia="ar-SA"/>
        </w:rPr>
        <w:t>Intel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core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i</w:t>
      </w:r>
      <w:r w:rsidR="009B2485" w:rsidRPr="009B2485">
        <w:rPr>
          <w:lang w:eastAsia="ar-SA"/>
        </w:rPr>
        <w:t>3-7020</w:t>
      </w:r>
      <w:r w:rsidR="009B2485">
        <w:rPr>
          <w:lang w:val="en-US" w:eastAsia="ar-SA"/>
        </w:rPr>
        <w:t>U</w:t>
      </w:r>
      <w:r w:rsidR="00ED7BF2">
        <w:rPr>
          <w:lang w:eastAsia="ar-SA"/>
        </w:rPr>
        <w:t>;</w:t>
      </w:r>
    </w:p>
    <w:p w:rsidR="00C37524" w:rsidRPr="009B2485" w:rsidRDefault="00C37524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  <w:r w:rsidR="000D7E17">
        <w:rPr>
          <w:lang w:eastAsia="ar-SA"/>
        </w:rPr>
        <w:t>;</w:t>
      </w:r>
    </w:p>
    <w:p w:rsidR="009B2485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</w:t>
      </w:r>
      <w:r w:rsidR="009B2485">
        <w:rPr>
          <w:lang w:eastAsia="ar-SA"/>
        </w:rPr>
        <w:t xml:space="preserve"> память 1 ГБ</w:t>
      </w:r>
      <w:r w:rsidR="000D7E17">
        <w:rPr>
          <w:lang w:eastAsia="ar-SA"/>
        </w:rPr>
        <w:t>;</w:t>
      </w:r>
    </w:p>
    <w:p w:rsidR="009B2485" w:rsidRDefault="007B7D21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</w:t>
      </w:r>
      <w:r w:rsidR="0027273D" w:rsidRPr="006105E6">
        <w:rPr>
          <w:rStyle w:val="moduletitlelink"/>
        </w:rPr>
        <w:t xml:space="preserve"> </w:t>
      </w:r>
      <w:r w:rsidR="006258B6" w:rsidRPr="006105E6">
        <w:rPr>
          <w:rStyle w:val="moduletitlelink"/>
        </w:rPr>
        <w:t>М</w:t>
      </w:r>
      <w:r w:rsidR="0027273D" w:rsidRPr="006105E6">
        <w:rPr>
          <w:rStyle w:val="moduletitlelink"/>
        </w:rPr>
        <w:t>б</w:t>
      </w:r>
      <w:r w:rsidR="0027273D">
        <w:rPr>
          <w:rStyle w:val="moduletitlelink"/>
        </w:rPr>
        <w:t xml:space="preserve"> свободного места </w:t>
      </w:r>
      <w:r w:rsidR="00795971">
        <w:rPr>
          <w:rStyle w:val="moduletitlelink"/>
        </w:rPr>
        <w:t>на жёстком</w:t>
      </w:r>
      <w:r w:rsidR="0027273D">
        <w:rPr>
          <w:rStyle w:val="moduletitlelink"/>
        </w:rPr>
        <w:t xml:space="preserve"> диске</w:t>
      </w:r>
      <w:r w:rsidR="000D7E17">
        <w:rPr>
          <w:rStyle w:val="moduletitlelink"/>
        </w:rPr>
        <w:t>;</w:t>
      </w:r>
    </w:p>
    <w:p w:rsidR="0014076C" w:rsidRPr="0027273D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>
        <w:rPr>
          <w:rStyle w:val="moduletitlelink"/>
        </w:rPr>
        <w:t>.</w:t>
      </w:r>
      <w:r>
        <w:rPr>
          <w:rStyle w:val="moduletitlelink"/>
          <w:lang w:val="en-US"/>
        </w:rPr>
        <w:t>Net Core</w:t>
      </w:r>
      <w:r w:rsidR="000D7E17">
        <w:rPr>
          <w:rStyle w:val="moduletitlelink"/>
        </w:rPr>
        <w:t>;</w:t>
      </w:r>
    </w:p>
    <w:p w:rsidR="0019556A" w:rsidRPr="00C37524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 w:rsidRPr="0027273D">
        <w:rPr>
          <w:rStyle w:val="moduletitlelink"/>
          <w:lang w:val="en-US"/>
        </w:rPr>
        <w:t>.NET Framewor</w:t>
      </w:r>
      <w:r>
        <w:rPr>
          <w:rStyle w:val="moduletitlelink"/>
          <w:lang w:val="en-US"/>
        </w:rPr>
        <w:t>k</w:t>
      </w:r>
      <w:r w:rsidR="000D7E17">
        <w:rPr>
          <w:rStyle w:val="moduletitlelink"/>
        </w:rPr>
        <w:t xml:space="preserve">. 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Функциональные возможности программного продукта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t>приложение должно формировать и отображать выходные данные пользователю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в приложении должен быть обеспечен просмотр таблиц (справочников) базы данных с возможностью добавления, редактирования, удаления данных.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Требования к надежности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lastRenderedPageBreak/>
        <w:t>пользователь для входа в свою учетную за</w:t>
      </w:r>
      <w:r w:rsidR="00C7067F">
        <w:t>пись должен использовать логин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рабатывать ошибочные действия пользователя и сообщать ему об этом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еспечивать контроль входной и выходной информации.</w:t>
      </w:r>
    </w:p>
    <w:p w:rsidR="00C37524" w:rsidRPr="007B7D21" w:rsidRDefault="00C37524" w:rsidP="00C7067F">
      <w:pPr>
        <w:pStyle w:val="aff7"/>
      </w:pPr>
      <w:r>
        <w:rPr>
          <w:rFonts w:eastAsia="Times New Roman"/>
        </w:rPr>
        <w:t xml:space="preserve">Требования к информационной и программной совместимости: </w:t>
      </w:r>
      <w:r>
        <w:t xml:space="preserve">обеспечить работу приложения с таблицами СУБД </w:t>
      </w:r>
      <w:r w:rsidR="003250FA" w:rsidRPr="006105E6">
        <w:rPr>
          <w:lang w:val="en-US"/>
        </w:rPr>
        <w:t>MS</w:t>
      </w:r>
      <w:r w:rsidR="00B24380" w:rsidRPr="00B24380">
        <w:t xml:space="preserve"> </w:t>
      </w:r>
      <w:r w:rsidR="00084AE9">
        <w:t>SQL.</w:t>
      </w:r>
    </w:p>
    <w:p w:rsidR="006258B6" w:rsidRDefault="006258B6" w:rsidP="006258B6">
      <w:pPr>
        <w:pStyle w:val="1"/>
        <w:rPr>
          <w:lang w:eastAsia="ar-SA"/>
        </w:rPr>
      </w:pPr>
      <w:bookmarkStart w:id="83" w:name="_Toc90419554"/>
      <w:r w:rsidRPr="006258B6">
        <w:rPr>
          <w:lang w:eastAsia="ar-SA"/>
        </w:rPr>
        <w:t>Экспериментальный раздел</w:t>
      </w:r>
      <w:bookmarkEnd w:id="83"/>
    </w:p>
    <w:p w:rsidR="006258B6" w:rsidRDefault="006258B6" w:rsidP="003F43A1">
      <w:pPr>
        <w:pStyle w:val="2"/>
        <w:numPr>
          <w:ilvl w:val="0"/>
          <w:numId w:val="0"/>
        </w:numPr>
        <w:ind w:left="567"/>
        <w:rPr>
          <w:lang w:eastAsia="ar-SA"/>
        </w:rPr>
      </w:pPr>
      <w:bookmarkStart w:id="84" w:name="_Toc90419555"/>
      <w:r>
        <w:rPr>
          <w:lang w:eastAsia="ar-SA"/>
        </w:rPr>
        <w:t xml:space="preserve">2.1 Описание </w:t>
      </w:r>
      <w:r w:rsidR="0037486B">
        <w:rPr>
          <w:lang w:eastAsia="ar-SA"/>
        </w:rPr>
        <w:t>программы</w:t>
      </w:r>
      <w:bookmarkEnd w:id="84"/>
    </w:p>
    <w:p w:rsidR="0037486B" w:rsidRDefault="0037486B" w:rsidP="00C7067F">
      <w:pPr>
        <w:pStyle w:val="aff7"/>
      </w:pPr>
      <w:r w:rsidRPr="0037486B">
        <w:t>Программа имеет модульную структуру.  При ее запуске выполняется проект</w:t>
      </w:r>
      <w:r>
        <w:t xml:space="preserve"> </w:t>
      </w:r>
      <w:r w:rsidR="006105E6">
        <w:t>на BDZarplata.exe</w:t>
      </w:r>
      <w:r w:rsidR="006105E6" w:rsidRPr="006105E6">
        <w:t>.</w:t>
      </w:r>
      <w:r w:rsidR="006105E6">
        <w:t xml:space="preserve"> </w:t>
      </w:r>
      <w:r w:rsidR="000360C2">
        <w:t xml:space="preserve">Схема взаимодействия модулей программы представлена на рисунке 2.1.1. </w:t>
      </w:r>
      <w:r w:rsidRPr="0037486B">
        <w:t>Описание модулей и методов</w:t>
      </w:r>
      <w:r>
        <w:t xml:space="preserve"> </w:t>
      </w:r>
      <w:r w:rsidRPr="0037486B">
        <w:t>представлено в таблице 2.1.1.</w:t>
      </w:r>
    </w:p>
    <w:p w:rsidR="000360C2" w:rsidRDefault="00E612AD" w:rsidP="0037486B">
      <w:r>
        <w:rPr>
          <w:noProof/>
        </w:rPr>
        <w:object w:dxaOrig="11820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07.9pt" o:ole="">
            <v:imagedata r:id="rId13" o:title=""/>
          </v:shape>
          <o:OLEObject Type="Embed" ProgID="Visio.Drawing.15" ShapeID="_x0000_i1025" DrawAspect="Content" ObjectID="_1701039737" r:id="rId14"/>
        </w:object>
      </w:r>
    </w:p>
    <w:p w:rsidR="000360C2" w:rsidRDefault="000360C2" w:rsidP="000360C2">
      <w:pPr>
        <w:pStyle w:val="111"/>
      </w:pPr>
      <w:r>
        <w:t>Схема взаимодействия модулей</w:t>
      </w:r>
    </w:p>
    <w:p w:rsidR="006105E6" w:rsidRDefault="00DC016E" w:rsidP="00DC016E">
      <w:pPr>
        <w:pStyle w:val="3"/>
        <w:numPr>
          <w:ilvl w:val="0"/>
          <w:numId w:val="0"/>
        </w:numPr>
        <w:ind w:left="1224" w:hanging="504"/>
        <w:rPr>
          <w:lang w:eastAsia="ar-SA"/>
        </w:rPr>
      </w:pPr>
      <w:r>
        <w:rPr>
          <w:lang w:eastAsia="ar-SA"/>
        </w:rPr>
        <w:lastRenderedPageBreak/>
        <w:t>Таблица 2.1.1. – Описание Модул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Методы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Назначения</w:t>
            </w:r>
          </w:p>
        </w:tc>
      </w:tr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C016E" w:rsidTr="001D49E4">
        <w:tc>
          <w:tcPr>
            <w:tcW w:w="9344" w:type="dxa"/>
            <w:gridSpan w:val="2"/>
          </w:tcPr>
          <w:p w:rsidR="00DC016E" w:rsidRDefault="00DC016E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DB.cs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Grid</w:t>
            </w:r>
          </w:p>
        </w:tc>
        <w:tc>
          <w:tcPr>
            <w:tcW w:w="4672" w:type="dxa"/>
          </w:tcPr>
          <w:p w:rsidR="00DC016E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З</w:t>
            </w:r>
            <w:r w:rsidR="007A5855" w:rsidRPr="007A5855">
              <w:rPr>
                <w:lang w:eastAsia="ar-SA"/>
              </w:rPr>
              <w:t>агрузка данных из БД в DataGrid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v</w:t>
            </w:r>
            <w:r w:rsidRPr="007A5855">
              <w:rPr>
                <w:lang w:eastAsia="ar-SA"/>
              </w:rPr>
              <w:t>oid</w:t>
            </w:r>
            <w:r>
              <w:rPr>
                <w:lang w:eastAsia="ar-SA"/>
              </w:rPr>
              <w:t xml:space="preserve"> </w:t>
            </w:r>
            <w:r w:rsidRPr="007A5855">
              <w:rPr>
                <w:lang w:eastAsia="ar-SA"/>
              </w:rPr>
              <w:t>LoadDataCombo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List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object queryScalar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Выполнение SQL Запроса к БД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string queryScalar</w:t>
            </w:r>
          </w:p>
        </w:tc>
        <w:tc>
          <w:tcPr>
            <w:tcW w:w="4672" w:type="dxa"/>
          </w:tcPr>
          <w:p w:rsidR="00DC016E" w:rsidRDefault="007A5855" w:rsidP="007A5855">
            <w:pPr>
              <w:rPr>
                <w:lang w:eastAsia="ar-SA"/>
              </w:rPr>
            </w:pPr>
            <w:r>
              <w:rPr>
                <w:lang w:eastAsia="ar-SA"/>
              </w:rPr>
              <w:t xml:space="preserve">Выполнение запроса к БД 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string[] queryScalar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запроса к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ReturnTable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Запрос к БД с получением данных из таблицы (таблиц)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int queryData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внешнего SQl Файла или запроса с возвратом количества строк</w:t>
            </w:r>
          </w:p>
        </w:tc>
      </w:tr>
      <w:tr w:rsidR="00BB50EA" w:rsidTr="001D49E4">
        <w:tc>
          <w:tcPr>
            <w:tcW w:w="9344" w:type="dxa"/>
            <w:gridSpan w:val="2"/>
          </w:tcPr>
          <w:p w:rsidR="00BB50EA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DB_Connect</w:t>
            </w:r>
            <w:r>
              <w:rPr>
                <w:lang w:val="en-US" w:eastAsia="ar-SA"/>
              </w:rPr>
              <w:t>.cs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OpenConnection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BB50EA">
              <w:rPr>
                <w:lang w:eastAsia="ar-SA"/>
              </w:rPr>
              <w:t>оздан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void Clo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закрыт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1D49E4">
            <w:pPr>
              <w:tabs>
                <w:tab w:val="left" w:pos="1177"/>
              </w:tabs>
              <w:rPr>
                <w:lang w:eastAsia="ar-SA"/>
              </w:rPr>
            </w:pPr>
            <w:r w:rsidRPr="001D49E4">
              <w:rPr>
                <w:lang w:eastAsia="ar-SA"/>
              </w:rPr>
              <w:t>bool OpenClou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Проверка на возможность установки соединения с БД</w:t>
            </w:r>
          </w:p>
        </w:tc>
      </w:tr>
      <w:tr w:rsidR="001D49E4" w:rsidTr="00713D9D">
        <w:tc>
          <w:tcPr>
            <w:tcW w:w="9344" w:type="dxa"/>
            <w:gridSpan w:val="2"/>
          </w:tcPr>
          <w:p w:rsidR="001D49E4" w:rsidRPr="001D49E4" w:rsidRDefault="001D49E4" w:rsidP="006258B6">
            <w:pPr>
              <w:rPr>
                <w:lang w:val="en-US" w:eastAsia="ar-SA"/>
              </w:rPr>
            </w:pPr>
            <w:r w:rsidRPr="001D49E4">
              <w:rPr>
                <w:lang w:eastAsia="ar-SA"/>
              </w:rPr>
              <w:t>DG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string GetSelectCel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Получение значения выбранной ячейки DataGrid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Manager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Labe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val="en-US" w:eastAsia="ar-SA"/>
              </w:rPr>
            </w:pPr>
            <w:r>
              <w:rPr>
                <w:lang w:eastAsia="ar-SA"/>
              </w:rPr>
              <w:t xml:space="preserve">Обновление текста в </w:t>
            </w:r>
            <w:r>
              <w:rPr>
                <w:lang w:val="en-US" w:eastAsia="ar-SA"/>
              </w:rPr>
              <w:t>Label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Pr="003817C5" w:rsidRDefault="003817C5" w:rsidP="006258B6">
            <w:pPr>
              <w:rPr>
                <w:lang w:val="en-US" w:eastAsia="ar-SA"/>
              </w:rPr>
            </w:pPr>
            <w:r w:rsidRPr="003817C5">
              <w:rPr>
                <w:lang w:eastAsia="ar-SA"/>
              </w:rPr>
              <w:t>Procedure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Table</w:t>
            </w:r>
          </w:p>
        </w:tc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Обновление значений указанной таблицы в БД</w:t>
            </w:r>
          </w:p>
        </w:tc>
      </w:tr>
    </w:tbl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ab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6A7D56" w:rsidTr="001A03FC">
        <w:tc>
          <w:tcPr>
            <w:tcW w:w="4672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InsertTable</w:t>
            </w:r>
          </w:p>
        </w:tc>
        <w:tc>
          <w:tcPr>
            <w:tcW w:w="4672" w:type="dxa"/>
          </w:tcPr>
          <w:p w:rsidR="001D49E4" w:rsidRDefault="000D14B7" w:rsidP="006258B6">
            <w:pPr>
              <w:rPr>
                <w:lang w:eastAsia="ar-SA"/>
              </w:rPr>
            </w:pPr>
            <w:r w:rsidRPr="000D14B7">
              <w:rPr>
                <w:lang w:eastAsia="ar-SA"/>
              </w:rPr>
              <w:t>Добавление значений указанной таблицы в БД</w:t>
            </w:r>
          </w:p>
        </w:tc>
      </w:tr>
      <w:tr w:rsidR="005D7F16" w:rsidTr="00713D9D">
        <w:tc>
          <w:tcPr>
            <w:tcW w:w="9344" w:type="dxa"/>
            <w:gridSpan w:val="2"/>
          </w:tcPr>
          <w:p w:rsidR="005D7F16" w:rsidRPr="000D14B7" w:rsidRDefault="005D7F16" w:rsidP="005D7F1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MainWindow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ublic MainWindow</w:t>
            </w:r>
          </w:p>
        </w:tc>
        <w:tc>
          <w:tcPr>
            <w:tcW w:w="4672" w:type="dxa"/>
          </w:tcPr>
          <w:p w:rsidR="005D7F16" w:rsidRPr="005D7F16" w:rsidRDefault="005D7F16" w:rsidP="005D7F16">
            <w:pPr>
              <w:rPr>
                <w:lang w:eastAsia="ar-SA"/>
              </w:rPr>
            </w:pPr>
            <w:r>
              <w:rPr>
                <w:lang w:eastAsia="ar-SA"/>
              </w:rPr>
              <w:t>Переключение на страницу</w:t>
            </w:r>
            <w:r w:rsidRPr="005D7F16">
              <w:rPr>
                <w:lang w:eastAsia="ar-SA"/>
              </w:rPr>
              <w:t xml:space="preserve"> </w:t>
            </w:r>
            <w:r>
              <w:rPr>
                <w:lang w:eastAsia="ar-SA"/>
              </w:rPr>
              <w:t>входа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void BtnBack_Click</w:t>
            </w:r>
          </w:p>
        </w:tc>
        <w:tc>
          <w:tcPr>
            <w:tcW w:w="4672" w:type="dxa"/>
          </w:tcPr>
          <w:p w:rsidR="005D7F16" w:rsidRPr="000D14B7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Возврат на предыдущую страницу</w:t>
            </w:r>
          </w:p>
        </w:tc>
      </w:tr>
      <w:tr w:rsidR="00A5561C" w:rsidTr="00713D9D">
        <w:tc>
          <w:tcPr>
            <w:tcW w:w="9344" w:type="dxa"/>
            <w:gridSpan w:val="2"/>
          </w:tcPr>
          <w:p w:rsidR="00A5561C" w:rsidRPr="000D14B7" w:rsidRDefault="00A5561C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age_AddRedAnketa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ublic Page_AddRedAnketa</w:t>
            </w:r>
          </w:p>
        </w:tc>
        <w:tc>
          <w:tcPr>
            <w:tcW w:w="4672" w:type="dxa"/>
          </w:tcPr>
          <w:p w:rsidR="005D7F16" w:rsidRPr="000D14B7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CB_Doljnost_SelectionChanged</w:t>
            </w:r>
          </w:p>
        </w:tc>
        <w:tc>
          <w:tcPr>
            <w:tcW w:w="4672" w:type="dxa"/>
          </w:tcPr>
          <w:p w:rsidR="009349CF" w:rsidRPr="009349CF" w:rsidRDefault="00E9305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соединение двух</w:t>
            </w:r>
            <w:r w:rsidR="009349CF" w:rsidRPr="009349CF">
              <w:rPr>
                <w:lang w:eastAsia="ar-SA"/>
              </w:rPr>
              <w:t xml:space="preserve"> списков для синхронного выбора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intOnly_PreviewTextInput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Save_Click</w:t>
            </w:r>
          </w:p>
        </w:tc>
        <w:tc>
          <w:tcPr>
            <w:tcW w:w="4672" w:type="dxa"/>
          </w:tcPr>
          <w:p w:rsid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Проверка и внесение данных в таблицу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Delete_Click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Удаление записи</w:t>
            </w:r>
          </w:p>
        </w:tc>
      </w:tr>
      <w:tr w:rsidR="009349CF" w:rsidTr="00713D9D">
        <w:tc>
          <w:tcPr>
            <w:tcW w:w="9344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age_BughalterInfo.xaml.cs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public Page_BughalterInfo()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DE5E49">
            <w:pPr>
              <w:tabs>
                <w:tab w:val="left" w:pos="1277"/>
              </w:tabs>
              <w:rPr>
                <w:lang w:eastAsia="ar-SA"/>
              </w:rPr>
            </w:pPr>
            <w:r w:rsidRPr="00DE5E49">
              <w:rPr>
                <w:lang w:eastAsia="ar-SA"/>
              </w:rPr>
              <w:t>void TabI_LN_Initialized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одгруздка справочника льгот и налогов</w:t>
            </w:r>
          </w:p>
        </w:tc>
      </w:tr>
      <w:tr w:rsidR="00DE5E49" w:rsidRPr="009349CF" w:rsidTr="00FE7740">
        <w:tc>
          <w:tcPr>
            <w:tcW w:w="4672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Save_Click</w:t>
            </w:r>
          </w:p>
        </w:tc>
        <w:tc>
          <w:tcPr>
            <w:tcW w:w="4672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E5E49" w:rsidRPr="009349CF" w:rsidTr="00FE7740">
        <w:tc>
          <w:tcPr>
            <w:tcW w:w="4672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Redactir_Click</w:t>
            </w:r>
          </w:p>
        </w:tc>
        <w:tc>
          <w:tcPr>
            <w:tcW w:w="4672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ереход на страницу редактирования</w:t>
            </w:r>
          </w:p>
        </w:tc>
      </w:tr>
      <w:tr w:rsidR="00DE5E49" w:rsidRPr="009349CF" w:rsidTr="00FE7740"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intOnly_PreviewTextInput</w:t>
            </w:r>
          </w:p>
        </w:tc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DE5E49" w:rsidRPr="009349CF" w:rsidTr="00FE7740"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floatOnly_PreviewTextInput</w:t>
            </w:r>
          </w:p>
        </w:tc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дробных значений</w:t>
            </w:r>
          </w:p>
        </w:tc>
      </w:tr>
      <w:tr w:rsidR="009A731C" w:rsidRPr="009349CF" w:rsidTr="00FE7740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SelectionChanged</w:t>
            </w:r>
          </w:p>
        </w:tc>
        <w:tc>
          <w:tcPr>
            <w:tcW w:w="4672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запись ID выделенной строки</w:t>
            </w:r>
          </w:p>
        </w:tc>
      </w:tr>
    </w:tbl>
    <w:p w:rsidR="006A7D56" w:rsidRDefault="006A7D56" w:rsidP="006A7D56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6A7D56" w:rsidTr="001A03FC">
        <w:tc>
          <w:tcPr>
            <w:tcW w:w="4821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9A731C" w:rsidRPr="009349CF" w:rsidTr="006A7D56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MouseDoubleClick</w:t>
            </w:r>
          </w:p>
        </w:tc>
        <w:tc>
          <w:tcPr>
            <w:tcW w:w="4523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Переход в режим редактирования оклада</w:t>
            </w:r>
          </w:p>
        </w:tc>
      </w:tr>
      <w:tr w:rsidR="009A731C" w:rsidRPr="009349CF" w:rsidTr="006A7D56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OkladSotrud_GotFocus</w:t>
            </w:r>
          </w:p>
        </w:tc>
        <w:tc>
          <w:tcPr>
            <w:tcW w:w="4523" w:type="dxa"/>
            <w:vMerge w:val="restart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Смена видимости кнопок , при выборе вкладки</w:t>
            </w: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Base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LN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FIO2_SelectionChanged</w:t>
            </w:r>
          </w:p>
        </w:tc>
        <w:tc>
          <w:tcPr>
            <w:tcW w:w="4523" w:type="dxa"/>
            <w:vMerge w:val="restart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одгрузка данных о надбавках и штрафах выбранного сотрудника в DataGrid</w:t>
            </w:r>
          </w:p>
        </w:tc>
      </w:tr>
      <w:tr w:rsidR="000458E6" w:rsidRPr="008A4D32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id2_SelectionChanged</w:t>
            </w:r>
          </w:p>
        </w:tc>
        <w:tc>
          <w:tcPr>
            <w:tcW w:w="4523" w:type="dxa"/>
            <w:vMerge/>
          </w:tcPr>
          <w:p w:rsidR="000458E6" w:rsidRPr="000458E6" w:rsidRDefault="000458E6" w:rsidP="00713D9D">
            <w:pPr>
              <w:rPr>
                <w:lang w:val="en-US"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DG_NadbavShtraf_SelectionChanged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Вывод в форму даты , надбавки и штрафов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void Btn_Raschet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ереход к странице расчета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Btn_Red_Nadbav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Внесение изменений в БД</w:t>
            </w:r>
          </w:p>
        </w:tc>
      </w:tr>
      <w:tr w:rsidR="00CD77DC" w:rsidRPr="008A4D32" w:rsidTr="00713D9D">
        <w:tc>
          <w:tcPr>
            <w:tcW w:w="9344" w:type="dxa"/>
            <w:gridSpan w:val="2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Page_Bughl_AddEdit_base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BtnSave_Click</w:t>
            </w:r>
          </w:p>
        </w:tc>
        <w:tc>
          <w:tcPr>
            <w:tcW w:w="4523" w:type="dxa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Сохранение данных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intOnly_PreviewTextInput</w:t>
            </w:r>
          </w:p>
        </w:tc>
        <w:tc>
          <w:tcPr>
            <w:tcW w:w="4523" w:type="dxa"/>
          </w:tcPr>
          <w:p w:rsidR="00CD77DC" w:rsidRPr="00CD77DC" w:rsidRDefault="00332126" w:rsidP="00713D9D">
            <w:pPr>
              <w:rPr>
                <w:lang w:val="en-US"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332126" w:rsidRPr="000458E6" w:rsidTr="00713D9D">
        <w:tc>
          <w:tcPr>
            <w:tcW w:w="9344" w:type="dxa"/>
            <w:gridSpan w:val="2"/>
          </w:tcPr>
          <w:p w:rsidR="00332126" w:rsidRPr="00CD77DC" w:rsidRDefault="00332126" w:rsidP="00713D9D">
            <w:pPr>
              <w:rPr>
                <w:lang w:val="en-US" w:eastAsia="ar-SA"/>
              </w:rPr>
            </w:pPr>
            <w:r w:rsidRPr="00332126">
              <w:rPr>
                <w:lang w:val="en-US" w:eastAsia="ar-SA"/>
              </w:rPr>
              <w:t>Page_Login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void BtnLogin_Click</w:t>
            </w:r>
          </w:p>
        </w:tc>
        <w:tc>
          <w:tcPr>
            <w:tcW w:w="4523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Подключение к БД с указынными параметрами</w:t>
            </w:r>
          </w:p>
        </w:tc>
      </w:tr>
      <w:tr w:rsidR="00713D9D" w:rsidRPr="00713D9D" w:rsidTr="00D10C1F">
        <w:tc>
          <w:tcPr>
            <w:tcW w:w="4821" w:type="dxa"/>
          </w:tcPr>
          <w:p w:rsidR="00713D9D" w:rsidRPr="00713D9D" w:rsidRDefault="00713D9D" w:rsidP="00713D9D">
            <w:pPr>
              <w:rPr>
                <w:lang w:val="en-US" w:eastAsia="ar-SA"/>
              </w:rPr>
            </w:pPr>
            <w:r w:rsidRPr="00713D9D">
              <w:rPr>
                <w:lang w:val="en-US" w:eastAsia="ar-SA"/>
              </w:rPr>
              <w:t>void CB_IPPC_Localhost_Click</w:t>
            </w:r>
          </w:p>
        </w:tc>
        <w:tc>
          <w:tcPr>
            <w:tcW w:w="4523" w:type="dxa"/>
          </w:tcPr>
          <w:p w:rsidR="00713D9D" w:rsidRPr="005B58CB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Переключение поля для ввода адреса</w:t>
            </w:r>
            <w:r w:rsidR="005B58CB">
              <w:rPr>
                <w:lang w:eastAsia="ar-SA"/>
              </w:rPr>
              <w:t xml:space="preserve"> БД</w:t>
            </w:r>
          </w:p>
        </w:tc>
      </w:tr>
      <w:tr w:rsidR="005B58CB" w:rsidRPr="00D10C1F" w:rsidTr="00D10C1F">
        <w:tc>
          <w:tcPr>
            <w:tcW w:w="4821" w:type="dxa"/>
          </w:tcPr>
          <w:p w:rsidR="005B58CB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BD_NAmeDef_Click</w:t>
            </w:r>
          </w:p>
        </w:tc>
        <w:tc>
          <w:tcPr>
            <w:tcW w:w="4523" w:type="dxa"/>
          </w:tcPr>
          <w:p w:rsidR="005B58CB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ереключение поля для ввода названия БД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Rasche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Расчет зарплаты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Expor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Экспорт в Эксель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SotrudID_SelectionChanged</w:t>
            </w:r>
          </w:p>
        </w:tc>
        <w:tc>
          <w:tcPr>
            <w:tcW w:w="4523" w:type="dxa"/>
          </w:tcPr>
          <w:p w:rsidR="00D10C1F" w:rsidRPr="00D10C1F" w:rsidRDefault="00D5226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="00D10C1F" w:rsidRPr="00D10C1F">
              <w:rPr>
                <w:lang w:eastAsia="ar-SA"/>
              </w:rPr>
              <w:t>опоставление ФИО и ID сотрудника</w:t>
            </w:r>
          </w:p>
        </w:tc>
      </w:tr>
    </w:tbl>
    <w:p w:rsidR="006A7D56" w:rsidRDefault="006A7D56" w:rsidP="006A7D56">
      <w:pPr>
        <w:rPr>
          <w:lang w:eastAsia="ar-SA"/>
        </w:rPr>
      </w:pPr>
    </w:p>
    <w:p w:rsidR="006A7D56" w:rsidRDefault="006A7D56" w:rsidP="006A7D56">
      <w:pPr>
        <w:rPr>
          <w:lang w:eastAsia="ar-SA"/>
        </w:rPr>
      </w:pPr>
      <w:r>
        <w:rPr>
          <w:lang w:eastAsia="ar-SA"/>
        </w:rPr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6A7D56" w:rsidTr="001A03FC">
        <w:tc>
          <w:tcPr>
            <w:tcW w:w="4821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FIO_SelectionChanged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одгрузка информации о сотруднике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Date_SelectionChanged</w:t>
            </w:r>
          </w:p>
        </w:tc>
        <w:tc>
          <w:tcPr>
            <w:tcW w:w="4523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Изменение даты на календаре</w:t>
            </w:r>
          </w:p>
        </w:tc>
      </w:tr>
      <w:tr w:rsidR="00D10C1F" w:rsidRPr="00D10C1F" w:rsidTr="00601141">
        <w:tc>
          <w:tcPr>
            <w:tcW w:w="9344" w:type="dxa"/>
            <w:gridSpan w:val="2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Page_SotrudnikMainInfo.xaml.cs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Redactir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FIO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id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Подгрузка данных о Расписании выбранного сотрудника</w:t>
            </w:r>
          </w:p>
        </w:tc>
      </w:tr>
      <w:tr w:rsidR="00D5226D" w:rsidRPr="00D5226D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Sotrud_Anketa_MouseDoubleClick</w:t>
            </w:r>
          </w:p>
        </w:tc>
        <w:tc>
          <w:tcPr>
            <w:tcW w:w="4523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Add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ереход в режим добавления нового сотрудника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Raspisnie_SelectionChanged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одгрузка данных о выбранном дне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RedRaspisan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сохранение измененных полей таблицы БД</w:t>
            </w:r>
          </w:p>
        </w:tc>
      </w:tr>
    </w:tbl>
    <w:p w:rsidR="006A7D56" w:rsidRDefault="006A7D56" w:rsidP="006A7D56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6106D3" w:rsidRDefault="006106D3" w:rsidP="00C027BE">
      <w:pPr>
        <w:pStyle w:val="2"/>
        <w:numPr>
          <w:ilvl w:val="1"/>
          <w:numId w:val="40"/>
        </w:numPr>
      </w:pPr>
      <w:bookmarkStart w:id="85" w:name="_Toc90419556"/>
      <w:r>
        <w:lastRenderedPageBreak/>
        <w:t>Протокол тестирования программного продукта</w:t>
      </w:r>
      <w:bookmarkEnd w:id="85"/>
      <w:r>
        <w:t xml:space="preserve"> </w:t>
      </w:r>
    </w:p>
    <w:p w:rsidR="004D42BF" w:rsidRDefault="004D42BF" w:rsidP="00E9305F">
      <w:pPr>
        <w:pStyle w:val="aff7"/>
      </w:pPr>
      <w:r>
        <w:t xml:space="preserve">Тестирование входа </w:t>
      </w:r>
      <w:r w:rsidR="007F39BD">
        <w:t>б</w:t>
      </w:r>
      <w:r>
        <w:t>ухгалтера, при вводе корректных данных</w:t>
      </w:r>
      <w:r w:rsidR="00DD10FD">
        <w:t xml:space="preserve"> (рисунки 2.2.1–2.2.2)</w:t>
      </w:r>
      <w:r w:rsidR="007F39BD">
        <w:t>.</w:t>
      </w:r>
    </w:p>
    <w:p w:rsidR="004D42BF" w:rsidRDefault="004D42BF" w:rsidP="002B76CB">
      <w:r w:rsidRPr="004D42BF">
        <w:rPr>
          <w:noProof/>
        </w:rPr>
        <w:drawing>
          <wp:inline distT="0" distB="0" distL="0" distR="0" wp14:anchorId="627CE0FF" wp14:editId="6BD07CE9">
            <wp:extent cx="5939790" cy="2376170"/>
            <wp:effectExtent l="0" t="0" r="381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Ввод корректных данных бухгалтера</w:t>
      </w:r>
    </w:p>
    <w:p w:rsidR="004D42BF" w:rsidRPr="00A23680" w:rsidRDefault="00A23680" w:rsidP="004D42BF">
      <w:pPr>
        <w:rPr>
          <w:lang w:val="en-US"/>
        </w:rPr>
      </w:pPr>
      <w:r w:rsidRPr="00A23680">
        <w:rPr>
          <w:noProof/>
        </w:rPr>
        <w:drawing>
          <wp:inline distT="0" distB="0" distL="0" distR="0" wp14:anchorId="3854F486" wp14:editId="2E359884">
            <wp:extent cx="5939790" cy="2376170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Страница бухгалтера</w:t>
      </w:r>
    </w:p>
    <w:p w:rsidR="004D42BF" w:rsidRDefault="004D42BF" w:rsidP="004D42BF">
      <w:pPr>
        <w:rPr>
          <w:lang w:eastAsia="ar-SA"/>
        </w:rPr>
      </w:pPr>
      <w:r>
        <w:rPr>
          <w:lang w:eastAsia="ar-SA"/>
        </w:rPr>
        <w:t xml:space="preserve">Тестирование входа </w:t>
      </w:r>
      <w:r w:rsidR="00A23680">
        <w:rPr>
          <w:lang w:eastAsia="ar-SA"/>
        </w:rPr>
        <w:t xml:space="preserve">кадровика при вводе корректных </w:t>
      </w:r>
      <w:r w:rsidR="00D02424">
        <w:rPr>
          <w:lang w:eastAsia="ar-SA"/>
        </w:rPr>
        <w:t>данных (</w:t>
      </w:r>
      <w:r w:rsidR="004D21AB" w:rsidRPr="004D21AB">
        <w:rPr>
          <w:lang w:eastAsia="ar-SA"/>
        </w:rPr>
        <w:t>рисунки 2.2.</w:t>
      </w:r>
      <w:r w:rsidR="00D05CAF">
        <w:rPr>
          <w:lang w:eastAsia="ar-SA"/>
        </w:rPr>
        <w:t>3</w:t>
      </w:r>
      <w:r w:rsidR="004D21AB" w:rsidRPr="004D21AB">
        <w:rPr>
          <w:lang w:eastAsia="ar-SA"/>
        </w:rPr>
        <w:t>–2.2.</w:t>
      </w:r>
      <w:r w:rsidR="00D05CAF">
        <w:rPr>
          <w:lang w:eastAsia="ar-SA"/>
        </w:rPr>
        <w:t>4</w:t>
      </w:r>
      <w:r w:rsidR="004D21AB" w:rsidRPr="004D21AB">
        <w:rPr>
          <w:lang w:eastAsia="ar-SA"/>
        </w:rPr>
        <w:t>)</w:t>
      </w:r>
      <w:r w:rsidR="007F39BD">
        <w:rPr>
          <w:lang w:eastAsia="ar-SA"/>
        </w:rPr>
        <w:t>.</w:t>
      </w:r>
    </w:p>
    <w:p w:rsidR="00A23680" w:rsidRPr="004D42BF" w:rsidRDefault="00A23680" w:rsidP="004D42BF">
      <w:pPr>
        <w:rPr>
          <w:lang w:eastAsia="ar-SA"/>
        </w:rPr>
      </w:pPr>
      <w:r w:rsidRPr="00A23680">
        <w:rPr>
          <w:noProof/>
        </w:rPr>
        <w:lastRenderedPageBreak/>
        <w:drawing>
          <wp:inline distT="0" distB="0" distL="0" distR="0" wp14:anchorId="5928BFA4" wp14:editId="0B4CDF8E">
            <wp:extent cx="5939790" cy="2376170"/>
            <wp:effectExtent l="0" t="0" r="381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6CB" w:rsidRPr="00001482" w:rsidRDefault="00CF4F55" w:rsidP="00001482">
      <w:pPr>
        <w:pStyle w:val="111"/>
      </w:pPr>
      <w:r w:rsidRPr="00001482">
        <w:t>Ввод корректных данных кадровика</w:t>
      </w:r>
    </w:p>
    <w:p w:rsidR="00A23680" w:rsidRDefault="00A23680" w:rsidP="00A23680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1F29106C" wp14:editId="0567BDCE">
            <wp:extent cx="5939790" cy="2376170"/>
            <wp:effectExtent l="0" t="0" r="381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680" w:rsidRPr="00A23680" w:rsidRDefault="00A23680" w:rsidP="00A23680">
      <w:pPr>
        <w:pStyle w:val="111"/>
      </w:pPr>
      <w:r>
        <w:t>Страница кадровика</w:t>
      </w:r>
    </w:p>
    <w:p w:rsidR="006A7D56" w:rsidRDefault="00CF4F55" w:rsidP="00D02424">
      <w:pPr>
        <w:jc w:val="left"/>
        <w:rPr>
          <w:noProof/>
        </w:rPr>
      </w:pPr>
      <w:r>
        <w:rPr>
          <w:lang w:eastAsia="ar-SA"/>
        </w:rPr>
        <w:t xml:space="preserve">Тестирование входа обычного пользователя при вводе корректных </w:t>
      </w:r>
      <w:r w:rsidR="00E61775">
        <w:rPr>
          <w:lang w:eastAsia="ar-SA"/>
        </w:rPr>
        <w:t xml:space="preserve">данных </w:t>
      </w:r>
      <w:r w:rsidR="00D02424">
        <w:rPr>
          <w:lang w:eastAsia="ar-SA"/>
        </w:rPr>
        <w:t xml:space="preserve">(рисунок </w:t>
      </w:r>
      <w:r w:rsidR="001C08BC">
        <w:rPr>
          <w:lang w:eastAsia="ar-SA"/>
        </w:rPr>
        <w:t>2.2.5)</w:t>
      </w:r>
      <w:r w:rsidR="007F39BD">
        <w:rPr>
          <w:lang w:eastAsia="ar-SA"/>
        </w:rPr>
        <w:t>.</w:t>
      </w:r>
    </w:p>
    <w:p w:rsidR="006A7D56" w:rsidRDefault="006A7D56" w:rsidP="00D02424">
      <w:pPr>
        <w:jc w:val="left"/>
        <w:rPr>
          <w:noProof/>
        </w:rPr>
      </w:pPr>
    </w:p>
    <w:p w:rsidR="00CF4F55" w:rsidRDefault="00CF4F55" w:rsidP="00D02424">
      <w:pPr>
        <w:jc w:val="left"/>
        <w:rPr>
          <w:lang w:eastAsia="ar-SA"/>
        </w:rPr>
      </w:pPr>
      <w:r w:rsidRPr="00CF4F55">
        <w:rPr>
          <w:noProof/>
        </w:rPr>
        <w:lastRenderedPageBreak/>
        <w:drawing>
          <wp:inline distT="0" distB="0" distL="0" distR="0" wp14:anchorId="77E92EA5" wp14:editId="47AF7397">
            <wp:extent cx="5939790" cy="2376170"/>
            <wp:effectExtent l="0" t="0" r="381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F55" w:rsidRDefault="00CF4F55" w:rsidP="00001482">
      <w:pPr>
        <w:pStyle w:val="111"/>
      </w:pPr>
      <w:r>
        <w:t>Сообщение об отказанном доступе</w:t>
      </w:r>
    </w:p>
    <w:p w:rsidR="00CF4F55" w:rsidRDefault="00CF4F55" w:rsidP="00CF4F55">
      <w:pPr>
        <w:rPr>
          <w:lang w:eastAsia="ar-SA"/>
        </w:rPr>
      </w:pPr>
      <w:r>
        <w:rPr>
          <w:lang w:eastAsia="ar-SA"/>
        </w:rPr>
        <w:t xml:space="preserve">Тестирование входа при вводе некорректных </w:t>
      </w:r>
      <w:r w:rsidR="00F4227F">
        <w:rPr>
          <w:lang w:eastAsia="ar-SA"/>
        </w:rPr>
        <w:t xml:space="preserve">данных </w:t>
      </w:r>
      <w:r w:rsidR="00F4227F" w:rsidRPr="00F4227F">
        <w:rPr>
          <w:lang w:eastAsia="ar-SA"/>
        </w:rPr>
        <w:t>(рисунки 2.2.</w:t>
      </w:r>
      <w:r w:rsidR="00941D5C">
        <w:rPr>
          <w:lang w:eastAsia="ar-SA"/>
        </w:rPr>
        <w:t>6</w:t>
      </w:r>
      <w:r w:rsidR="00F4227F" w:rsidRPr="00F4227F">
        <w:rPr>
          <w:lang w:eastAsia="ar-SA"/>
        </w:rPr>
        <w:t>–2.2.</w:t>
      </w:r>
      <w:r w:rsidR="00941D5C">
        <w:rPr>
          <w:lang w:eastAsia="ar-SA"/>
        </w:rPr>
        <w:t>10</w:t>
      </w:r>
      <w:r w:rsidR="00F4227F" w:rsidRPr="00F4227F">
        <w:rPr>
          <w:lang w:eastAsia="ar-SA"/>
        </w:rPr>
        <w:t>)</w:t>
      </w:r>
      <w:r w:rsidR="00DA5015">
        <w:rPr>
          <w:lang w:eastAsia="ar-SA"/>
        </w:rPr>
        <w:t>.</w:t>
      </w:r>
      <w:r w:rsidR="00E0653F" w:rsidRPr="00E0653F">
        <w:rPr>
          <w:noProof/>
        </w:rPr>
        <w:drawing>
          <wp:inline distT="0" distB="0" distL="0" distR="0" wp14:anchorId="30F2473E" wp14:editId="59A3D1C4">
            <wp:extent cx="5939790" cy="2376170"/>
            <wp:effectExtent l="0" t="0" r="381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E0653F" w:rsidP="00E0653F">
      <w:pPr>
        <w:pStyle w:val="111"/>
      </w:pPr>
      <w:r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7CB3278A" wp14:editId="0000C316">
            <wp:extent cx="5939790" cy="2376170"/>
            <wp:effectExtent l="0" t="0" r="381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lastRenderedPageBreak/>
        <w:drawing>
          <wp:inline distT="0" distB="0" distL="0" distR="0" wp14:anchorId="3848D079" wp14:editId="5C72959D">
            <wp:extent cx="5939790" cy="2376170"/>
            <wp:effectExtent l="0" t="0" r="381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32E27FA1" wp14:editId="364703ED">
            <wp:extent cx="5939790" cy="2376170"/>
            <wp:effectExtent l="0" t="0" r="381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5D6E7D07" wp14:editId="72BF5EE4">
            <wp:extent cx="5939790" cy="2376170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2950D4">
      <w:pPr>
        <w:pStyle w:val="111"/>
      </w:pPr>
      <w:r w:rsidRPr="002950D4">
        <w:t>Сообщение об ошибке</w:t>
      </w:r>
    </w:p>
    <w:p w:rsidR="002950D4" w:rsidRDefault="002950D4" w:rsidP="002950D4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изменение оклада при вводе корректных </w:t>
      </w:r>
      <w:r w:rsidR="00941D5C">
        <w:rPr>
          <w:lang w:eastAsia="ar-SA"/>
        </w:rPr>
        <w:t xml:space="preserve">данных </w:t>
      </w:r>
      <w:r w:rsidR="00941D5C" w:rsidRPr="00941D5C">
        <w:rPr>
          <w:lang w:eastAsia="ar-SA"/>
        </w:rPr>
        <w:t>(рисунки 2.2.</w:t>
      </w:r>
      <w:r w:rsidR="00E0253F">
        <w:rPr>
          <w:lang w:eastAsia="ar-SA"/>
        </w:rPr>
        <w:t>1</w:t>
      </w:r>
      <w:r w:rsidR="00941D5C" w:rsidRPr="00941D5C">
        <w:rPr>
          <w:lang w:eastAsia="ar-SA"/>
        </w:rPr>
        <w:t>1–2.2.</w:t>
      </w:r>
      <w:r w:rsidR="00E0253F">
        <w:rPr>
          <w:lang w:eastAsia="ar-SA"/>
        </w:rPr>
        <w:t>1</w:t>
      </w:r>
      <w:r w:rsidR="00941D5C" w:rsidRPr="00941D5C">
        <w:rPr>
          <w:lang w:eastAsia="ar-SA"/>
        </w:rPr>
        <w:t>2)</w:t>
      </w:r>
      <w:r w:rsidR="00DA5015">
        <w:rPr>
          <w:lang w:eastAsia="ar-SA"/>
        </w:rPr>
        <w:t>.</w:t>
      </w:r>
      <w:r w:rsidR="00BF57C2" w:rsidRPr="00BF57C2">
        <w:rPr>
          <w:noProof/>
        </w:rPr>
        <w:drawing>
          <wp:inline distT="0" distB="0" distL="0" distR="0" wp14:anchorId="32A83981" wp14:editId="7AB2DA42">
            <wp:extent cx="5939790" cy="2376170"/>
            <wp:effectExtent l="0" t="0" r="381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 xml:space="preserve">Запрос на сохранение 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3A6C125C" wp14:editId="5F091AFA">
            <wp:extent cx="5939790" cy="2376170"/>
            <wp:effectExtent l="0" t="0" r="381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Изменение данных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Оклад»</w:t>
      </w:r>
      <w:r w:rsidR="00E0253F">
        <w:rPr>
          <w:lang w:eastAsia="ar-SA"/>
        </w:rPr>
        <w:t xml:space="preserve"> (рисунок 2.2.13)</w:t>
      </w:r>
      <w:r w:rsidR="00DA5015">
        <w:rPr>
          <w:lang w:eastAsia="ar-SA"/>
        </w:rPr>
        <w:t>.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lastRenderedPageBreak/>
        <w:drawing>
          <wp:inline distT="0" distB="0" distL="0" distR="0" wp14:anchorId="7B5CD490" wp14:editId="3353A029">
            <wp:extent cx="5939790" cy="2376170"/>
            <wp:effectExtent l="0" t="0" r="3810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Сообщение об ошибке</w:t>
      </w:r>
    </w:p>
    <w:p w:rsidR="00BF57C2" w:rsidRP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Травматизм</w:t>
      </w:r>
      <w:r w:rsidR="009A3CDA">
        <w:rPr>
          <w:lang w:eastAsia="ar-SA"/>
        </w:rPr>
        <w:t>%</w:t>
      </w:r>
      <w:r>
        <w:rPr>
          <w:lang w:eastAsia="ar-SA"/>
        </w:rPr>
        <w:t>»</w:t>
      </w:r>
      <w:r w:rsidR="009A3CDA">
        <w:rPr>
          <w:lang w:eastAsia="ar-SA"/>
        </w:rPr>
        <w:t xml:space="preserve"> (рисунок 2.2.14)</w:t>
      </w:r>
      <w:r w:rsidR="00DA5015">
        <w:rPr>
          <w:lang w:eastAsia="ar-SA"/>
        </w:rPr>
        <w:t>.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2A340483" wp14:editId="289DD13C">
            <wp:extent cx="5939790" cy="2376170"/>
            <wp:effectExtent l="0" t="0" r="381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Pr="00BF57C2" w:rsidRDefault="00BF57C2" w:rsidP="007A2F99">
      <w:pPr>
        <w:pStyle w:val="111"/>
      </w:pPr>
      <w:r w:rsidRPr="00BF57C2">
        <w:t>Сообщение об ошибке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t xml:space="preserve">Тестирование штрафов и надбавок при вводе корректных </w:t>
      </w:r>
      <w:r w:rsidR="003D2DD0">
        <w:rPr>
          <w:lang w:eastAsia="ar-SA"/>
        </w:rPr>
        <w:t>данных (рисунок 2.2.15)</w:t>
      </w:r>
      <w:r w:rsidR="00DA5015">
        <w:rPr>
          <w:lang w:eastAsia="ar-SA"/>
        </w:rPr>
        <w:t>.</w:t>
      </w:r>
    </w:p>
    <w:p w:rsidR="00BF57C2" w:rsidRDefault="00931F4E" w:rsidP="00BF57C2">
      <w:pPr>
        <w:rPr>
          <w:lang w:eastAsia="ar-SA"/>
        </w:rPr>
      </w:pPr>
      <w:r w:rsidRPr="00931F4E">
        <w:rPr>
          <w:noProof/>
        </w:rPr>
        <w:lastRenderedPageBreak/>
        <w:drawing>
          <wp:inline distT="0" distB="0" distL="0" distR="0" wp14:anchorId="4970B4C0" wp14:editId="03D30E4F">
            <wp:extent cx="5939790" cy="2376170"/>
            <wp:effectExtent l="0" t="0" r="3810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Default="00C866C3" w:rsidP="00C866C3">
      <w:pPr>
        <w:pStyle w:val="111"/>
      </w:pPr>
      <w:r>
        <w:t xml:space="preserve">Сообщение </w:t>
      </w:r>
      <w:r w:rsidR="00931F4E">
        <w:t>об успешном сохранении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 xml:space="preserve">Тестирование штрафов и надбавок при вводе не корректных </w:t>
      </w:r>
      <w:r w:rsidR="00ED0AD5">
        <w:rPr>
          <w:lang w:eastAsia="ar-SA"/>
        </w:rPr>
        <w:t xml:space="preserve">данных </w:t>
      </w:r>
      <w:r w:rsidR="00ED0AD5" w:rsidRPr="00ED0AD5">
        <w:rPr>
          <w:lang w:eastAsia="ar-SA"/>
        </w:rPr>
        <w:t>(рисунки 2.2.1</w:t>
      </w:r>
      <w:r w:rsidR="00ED0AD5">
        <w:rPr>
          <w:lang w:eastAsia="ar-SA"/>
        </w:rPr>
        <w:t>6</w:t>
      </w:r>
      <w:r w:rsidR="00ED0AD5" w:rsidRPr="00ED0AD5">
        <w:rPr>
          <w:lang w:eastAsia="ar-SA"/>
        </w:rPr>
        <w:t>–2.2.</w:t>
      </w:r>
      <w:r w:rsidR="00ED0AD5">
        <w:rPr>
          <w:lang w:eastAsia="ar-SA"/>
        </w:rPr>
        <w:t>17</w:t>
      </w:r>
      <w:r w:rsidR="00ED0AD5" w:rsidRPr="00ED0AD5">
        <w:rPr>
          <w:lang w:eastAsia="ar-SA"/>
        </w:rPr>
        <w:t>)</w:t>
      </w:r>
      <w:r w:rsidR="00DA5015">
        <w:rPr>
          <w:lang w:eastAsia="ar-SA"/>
        </w:rPr>
        <w:t>.</w:t>
      </w:r>
      <w:r w:rsidRPr="00C866C3">
        <w:rPr>
          <w:noProof/>
        </w:rPr>
        <w:drawing>
          <wp:inline distT="0" distB="0" distL="0" distR="0" wp14:anchorId="52D89708" wp14:editId="5A26FFCC">
            <wp:extent cx="5939790" cy="2376170"/>
            <wp:effectExtent l="0" t="0" r="3810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29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</w:p>
    <w:p w:rsidR="00C866C3" w:rsidRDefault="00C866C3" w:rsidP="00C866C3">
      <w:pPr>
        <w:rPr>
          <w:lang w:eastAsia="ar-SA"/>
        </w:rPr>
      </w:pPr>
      <w:r w:rsidRPr="00C866C3">
        <w:rPr>
          <w:noProof/>
        </w:rPr>
        <w:lastRenderedPageBreak/>
        <w:drawing>
          <wp:inline distT="0" distB="0" distL="0" distR="0" wp14:anchorId="2530128C" wp14:editId="40444BBE">
            <wp:extent cx="5939790" cy="2376170"/>
            <wp:effectExtent l="0" t="0" r="381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30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 xml:space="preserve">Тестирование льгот и налогов при вводе корректных </w:t>
      </w:r>
      <w:r w:rsidR="00ED0AD5">
        <w:rPr>
          <w:lang w:eastAsia="ar-SA"/>
        </w:rPr>
        <w:t>данных (рисунок 2.2.18)</w:t>
      </w:r>
      <w:r w:rsidR="00DA5015">
        <w:rPr>
          <w:lang w:eastAsia="ar-SA"/>
        </w:rPr>
        <w:t>.</w:t>
      </w:r>
    </w:p>
    <w:p w:rsidR="00C866C3" w:rsidRDefault="00931F4E" w:rsidP="00C866C3">
      <w:pPr>
        <w:rPr>
          <w:lang w:val="en-US" w:eastAsia="ar-SA"/>
        </w:rPr>
      </w:pPr>
      <w:r w:rsidRPr="00931F4E">
        <w:rPr>
          <w:noProof/>
        </w:rPr>
        <w:drawing>
          <wp:inline distT="0" distB="0" distL="0" distR="0" wp14:anchorId="171A8B6C" wp14:editId="70636814">
            <wp:extent cx="5939790" cy="2376170"/>
            <wp:effectExtent l="0" t="0" r="381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F4E" w:rsidRDefault="00931F4E" w:rsidP="007A2F99">
      <w:pPr>
        <w:pStyle w:val="111"/>
        <w:numPr>
          <w:ilvl w:val="3"/>
          <w:numId w:val="31"/>
        </w:numPr>
      </w:pPr>
      <w:r>
        <w:t>Сообщение об успешном сохранении</w:t>
      </w:r>
    </w:p>
    <w:p w:rsidR="00931F4E" w:rsidRDefault="00931F4E" w:rsidP="00C866C3">
      <w:pPr>
        <w:rPr>
          <w:lang w:eastAsia="ar-SA"/>
        </w:rPr>
      </w:pPr>
      <w:r>
        <w:rPr>
          <w:lang w:eastAsia="ar-SA"/>
        </w:rPr>
        <w:t xml:space="preserve">Тестирование льгот и налогов при </w:t>
      </w:r>
      <w:r w:rsidR="00D75BC3">
        <w:rPr>
          <w:lang w:eastAsia="ar-SA"/>
        </w:rPr>
        <w:t>вводе некорректных данных в поля</w:t>
      </w:r>
      <w:r w:rsidR="00D75BC3" w:rsidRPr="00D75BC3">
        <w:rPr>
          <w:lang w:eastAsia="ar-SA"/>
        </w:rPr>
        <w:t xml:space="preserve">: </w:t>
      </w:r>
      <w:r w:rsidR="00D75BC3">
        <w:rPr>
          <w:lang w:eastAsia="ar-SA"/>
        </w:rPr>
        <w:t>«НДФЛ», «ПФР</w:t>
      </w:r>
      <w:r w:rsidR="006A7D56">
        <w:rPr>
          <w:lang w:eastAsia="ar-SA"/>
        </w:rPr>
        <w:t>», «</w:t>
      </w:r>
      <w:r w:rsidR="00D75BC3">
        <w:rPr>
          <w:lang w:eastAsia="ar-SA"/>
        </w:rPr>
        <w:t>ФСС» , «ФОМС»</w:t>
      </w:r>
      <w:r w:rsidR="00B90156">
        <w:rPr>
          <w:lang w:eastAsia="ar-SA"/>
        </w:rPr>
        <w:t xml:space="preserve"> (рисунок 2.2.19)</w:t>
      </w:r>
      <w:r w:rsidR="00DA5015">
        <w:rPr>
          <w:lang w:eastAsia="ar-SA"/>
        </w:rPr>
        <w:t>.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lastRenderedPageBreak/>
        <w:drawing>
          <wp:inline distT="0" distB="0" distL="0" distR="0" wp14:anchorId="309CA9CC" wp14:editId="052ACB8F">
            <wp:extent cx="5939790" cy="2376170"/>
            <wp:effectExtent l="0" t="0" r="3810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BC3" w:rsidRPr="00BF57C2" w:rsidRDefault="00D75BC3" w:rsidP="007A2F99">
      <w:pPr>
        <w:pStyle w:val="111"/>
        <w:numPr>
          <w:ilvl w:val="3"/>
          <w:numId w:val="32"/>
        </w:numPr>
      </w:pPr>
      <w:r w:rsidRPr="00BF57C2">
        <w:t>Сообщение об ошибке</w:t>
      </w:r>
    </w:p>
    <w:p w:rsidR="00D75BC3" w:rsidRDefault="00D75BC3" w:rsidP="00C866C3">
      <w:pPr>
        <w:rPr>
          <w:lang w:eastAsia="ar-SA"/>
        </w:rPr>
      </w:pPr>
      <w:r>
        <w:rPr>
          <w:lang w:eastAsia="ar-SA"/>
        </w:rPr>
        <w:t>Тестирование льгот и налогов при вводе некорректных данных в поля льгот и «МРОТ»</w:t>
      </w:r>
      <w:r w:rsidR="00B90156">
        <w:rPr>
          <w:lang w:eastAsia="ar-SA"/>
        </w:rPr>
        <w:t xml:space="preserve"> (рисунок 2.2.20)</w:t>
      </w:r>
      <w:r w:rsidR="00DA5015">
        <w:rPr>
          <w:lang w:eastAsia="ar-SA"/>
        </w:rPr>
        <w:t>.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55CFD542" wp14:editId="21353A8B">
            <wp:extent cx="5939790" cy="2376170"/>
            <wp:effectExtent l="0" t="0" r="381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ar-SA"/>
        </w:rPr>
        <w:t xml:space="preserve"> </w:t>
      </w:r>
    </w:p>
    <w:p w:rsidR="00D75BC3" w:rsidRPr="00BF57C2" w:rsidRDefault="00D75BC3" w:rsidP="007A2F99">
      <w:pPr>
        <w:pStyle w:val="111"/>
        <w:numPr>
          <w:ilvl w:val="3"/>
          <w:numId w:val="33"/>
        </w:numPr>
      </w:pPr>
      <w:r w:rsidRPr="00BF57C2">
        <w:t>Сообщение об ошибке</w:t>
      </w:r>
    </w:p>
    <w:p w:rsidR="00D75BC3" w:rsidRDefault="00A228D4" w:rsidP="00C866C3">
      <w:pPr>
        <w:rPr>
          <w:lang w:eastAsia="ar-SA"/>
        </w:rPr>
      </w:pPr>
      <w:r>
        <w:rPr>
          <w:lang w:eastAsia="ar-SA"/>
        </w:rPr>
        <w:t xml:space="preserve">Тестирование </w:t>
      </w:r>
      <w:r w:rsidR="00462484">
        <w:rPr>
          <w:lang w:eastAsia="ar-SA"/>
        </w:rPr>
        <w:t>добавления</w:t>
      </w:r>
      <w:r>
        <w:rPr>
          <w:lang w:eastAsia="ar-SA"/>
        </w:rPr>
        <w:t xml:space="preserve"> нового пользователя при заполнении только обязательных полей </w:t>
      </w:r>
      <w:r w:rsidR="00B90156">
        <w:rPr>
          <w:lang w:eastAsia="ar-SA"/>
        </w:rPr>
        <w:t>корректно (рисунок 2.2.21)</w:t>
      </w:r>
      <w:r w:rsidR="00DA5015">
        <w:rPr>
          <w:lang w:eastAsia="ar-SA"/>
        </w:rPr>
        <w:t>.</w:t>
      </w:r>
    </w:p>
    <w:p w:rsidR="00A228D4" w:rsidRDefault="00A228D4" w:rsidP="00C866C3">
      <w:pPr>
        <w:rPr>
          <w:lang w:eastAsia="ar-SA"/>
        </w:rPr>
      </w:pPr>
      <w:r w:rsidRPr="00A228D4">
        <w:rPr>
          <w:noProof/>
        </w:rPr>
        <w:lastRenderedPageBreak/>
        <w:drawing>
          <wp:inline distT="0" distB="0" distL="0" distR="0" wp14:anchorId="121399C0" wp14:editId="14FE1785">
            <wp:extent cx="5939790" cy="2376170"/>
            <wp:effectExtent l="0" t="0" r="381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A228D4" w:rsidP="00A228D4">
      <w:pPr>
        <w:pStyle w:val="111"/>
      </w:pPr>
      <w:r>
        <w:t>Успешное создание нового пользователя</w:t>
      </w:r>
    </w:p>
    <w:p w:rsidR="00A228D4" w:rsidRDefault="00A228D4" w:rsidP="00A228D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 w:rsidR="00462484"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поля «ФИО»</w:t>
      </w:r>
      <w:r w:rsidR="00B90156">
        <w:rPr>
          <w:lang w:eastAsia="ar-SA"/>
        </w:rPr>
        <w:t xml:space="preserve"> (</w:t>
      </w:r>
      <w:r w:rsidR="004715D3">
        <w:rPr>
          <w:lang w:eastAsia="ar-SA"/>
        </w:rPr>
        <w:t>рисунок 2.2.22)</w:t>
      </w:r>
      <w:r w:rsidR="00DA5015">
        <w:rPr>
          <w:lang w:eastAsia="ar-SA"/>
        </w:rPr>
        <w:t>.</w:t>
      </w:r>
    </w:p>
    <w:p w:rsidR="00A228D4" w:rsidRDefault="00A228D4" w:rsidP="00A228D4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72D908B4" wp14:editId="0B2FD4DC">
            <wp:extent cx="5939790" cy="2376170"/>
            <wp:effectExtent l="0" t="0" r="381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Pr="00BF57C2" w:rsidRDefault="00A228D4" w:rsidP="007A2F99">
      <w:pPr>
        <w:pStyle w:val="111"/>
        <w:numPr>
          <w:ilvl w:val="3"/>
          <w:numId w:val="34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числовых </w:t>
      </w:r>
      <w:r w:rsidR="004715D3">
        <w:rPr>
          <w:lang w:eastAsia="ar-SA"/>
        </w:rPr>
        <w:t>полей (рисунок 2.2.23)</w:t>
      </w:r>
      <w:r w:rsidR="006A280F">
        <w:rPr>
          <w:lang w:eastAsia="ar-SA"/>
        </w:rPr>
        <w:t>.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lastRenderedPageBreak/>
        <w:drawing>
          <wp:inline distT="0" distB="0" distL="0" distR="0" wp14:anchorId="4505ABF3" wp14:editId="05A273AE">
            <wp:extent cx="5939790" cy="2376170"/>
            <wp:effectExtent l="0" t="0" r="3810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BF57C2" w:rsidRDefault="00462484" w:rsidP="007A2F99">
      <w:pPr>
        <w:pStyle w:val="111"/>
        <w:numPr>
          <w:ilvl w:val="3"/>
          <w:numId w:val="35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>
        <w:rPr>
          <w:lang w:eastAsia="ar-SA"/>
        </w:rPr>
        <w:t xml:space="preserve">Тестирование удаления </w:t>
      </w:r>
      <w:r w:rsidR="000824B0">
        <w:rPr>
          <w:lang w:eastAsia="ar-SA"/>
        </w:rPr>
        <w:t xml:space="preserve">пользователя </w:t>
      </w:r>
      <w:r w:rsidR="000824B0" w:rsidRPr="000824B0">
        <w:rPr>
          <w:lang w:eastAsia="ar-SA"/>
        </w:rPr>
        <w:t>(рисунки 2.2.</w:t>
      </w:r>
      <w:r w:rsidR="000824B0">
        <w:rPr>
          <w:lang w:eastAsia="ar-SA"/>
        </w:rPr>
        <w:t>24</w:t>
      </w:r>
      <w:r w:rsidR="000824B0" w:rsidRPr="000824B0">
        <w:rPr>
          <w:lang w:eastAsia="ar-SA"/>
        </w:rPr>
        <w:t>–2.2.2</w:t>
      </w:r>
      <w:r w:rsidR="000824B0">
        <w:rPr>
          <w:lang w:eastAsia="ar-SA"/>
        </w:rPr>
        <w:t>5</w:t>
      </w:r>
      <w:r w:rsidR="000824B0" w:rsidRPr="000824B0">
        <w:rPr>
          <w:lang w:eastAsia="ar-SA"/>
        </w:rPr>
        <w:t>)</w:t>
      </w:r>
      <w:r w:rsidR="006A280F">
        <w:rPr>
          <w:lang w:eastAsia="ar-SA"/>
        </w:rPr>
        <w:t>.</w:t>
      </w:r>
    </w:p>
    <w:p w:rsidR="00795971" w:rsidRDefault="00795971" w:rsidP="00462484">
      <w:pPr>
        <w:rPr>
          <w:noProof/>
        </w:rPr>
      </w:pP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443C8AFD" wp14:editId="61ACEF43">
            <wp:extent cx="5939790" cy="2376170"/>
            <wp:effectExtent l="0" t="0" r="381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462484" w:rsidP="00462484">
      <w:pPr>
        <w:pStyle w:val="111"/>
      </w:pPr>
      <w:r>
        <w:t>Диалоговое окно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4263D7FF" wp14:editId="0B6238BE">
            <wp:extent cx="5939790" cy="2376170"/>
            <wp:effectExtent l="0" t="0" r="381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lastRenderedPageBreak/>
        <w:t>Сообщение об успешном удалении</w:t>
      </w:r>
    </w:p>
    <w:p w:rsidR="00462484" w:rsidRDefault="00462484" w:rsidP="00462484">
      <w:pPr>
        <w:rPr>
          <w:lang w:eastAsia="ar-SA"/>
        </w:rPr>
      </w:pPr>
      <w:r>
        <w:rPr>
          <w:lang w:eastAsia="ar-SA"/>
        </w:rPr>
        <w:t xml:space="preserve">Тестирование удаления ещё не созданного </w:t>
      </w:r>
      <w:r w:rsidR="00F150D9">
        <w:rPr>
          <w:lang w:eastAsia="ar-SA"/>
        </w:rPr>
        <w:t>пользователя (рисунок 2.2.26)</w:t>
      </w:r>
      <w:r w:rsidR="006A280F">
        <w:rPr>
          <w:lang w:eastAsia="ar-SA"/>
        </w:rPr>
        <w:t>.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5227821A" wp14:editId="50B6F84F">
            <wp:extent cx="5939790" cy="2376170"/>
            <wp:effectExtent l="0" t="0" r="3810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t xml:space="preserve">Сообщение о выборе не </w:t>
      </w:r>
      <w:r w:rsidR="00D02424">
        <w:t>существующего</w:t>
      </w:r>
      <w:r>
        <w:t xml:space="preserve"> объекта</w:t>
      </w:r>
    </w:p>
    <w:p w:rsidR="00795971" w:rsidRPr="00795971" w:rsidRDefault="00795971" w:rsidP="00795971">
      <w:pPr>
        <w:rPr>
          <w:lang w:eastAsia="ar-SA"/>
        </w:rPr>
      </w:pPr>
    </w:p>
    <w:p w:rsidR="00FC5B92" w:rsidRDefault="002756B9" w:rsidP="002756B9">
      <w:pPr>
        <w:pStyle w:val="2"/>
      </w:pPr>
      <w:bookmarkStart w:id="86" w:name="_Toc90419557"/>
      <w:r>
        <w:t>Руководство пользователя</w:t>
      </w:r>
      <w:bookmarkEnd w:id="86"/>
    </w:p>
    <w:p w:rsidR="00D965DB" w:rsidRPr="00F9567A" w:rsidRDefault="00D965DB" w:rsidP="00F9567A">
      <w:pPr>
        <w:pStyle w:val="3"/>
      </w:pPr>
      <w:r w:rsidRPr="00F9567A">
        <w:t>Назначение системы</w:t>
      </w:r>
    </w:p>
    <w:p w:rsidR="00D965DB" w:rsidRPr="00D965DB" w:rsidRDefault="00D965DB" w:rsidP="00C7067F">
      <w:pPr>
        <w:pStyle w:val="aff7"/>
      </w:pPr>
      <w:r>
        <w:t xml:space="preserve">Программа </w:t>
      </w:r>
      <w:r>
        <w:rPr>
          <w:rFonts w:eastAsia="Calibri" w:cs="Times New Roman"/>
          <w:lang w:val="en-US" w:eastAsia="en-US"/>
        </w:rPr>
        <w:t>BDZarplata</w:t>
      </w:r>
      <w:r>
        <w:t xml:space="preserve"> предназначена </w:t>
      </w:r>
      <w:r w:rsidRPr="00D965DB">
        <w:t xml:space="preserve">автоматизировать расчёт зарплаты, содержание работника и суммы налогов, упростить процесс выплаты зарплаты для упрощения работы </w:t>
      </w:r>
      <w:r w:rsidR="006A280F">
        <w:t>б</w:t>
      </w:r>
      <w:r w:rsidR="00C126DA">
        <w:t>ухгалтера.</w:t>
      </w:r>
    </w:p>
    <w:p w:rsidR="00D965DB" w:rsidRPr="00F9567A" w:rsidRDefault="00D965DB" w:rsidP="00F9567A">
      <w:pPr>
        <w:pStyle w:val="3"/>
      </w:pPr>
      <w:r w:rsidRPr="00F9567A">
        <w:t>Условия применения системы</w:t>
      </w:r>
    </w:p>
    <w:p w:rsidR="00D965DB" w:rsidRDefault="00D965DB" w:rsidP="00C7067F">
      <w:pPr>
        <w:pStyle w:val="aff7"/>
      </w:pPr>
      <w:r w:rsidRPr="00D965DB">
        <w:t>Программное обеспечение разрабатывается для персональной вычислительной техники со следующими характеристиками</w:t>
      </w:r>
      <w:r w:rsidR="00B24380" w:rsidRPr="00B24380">
        <w:t>:</w:t>
      </w:r>
    </w:p>
    <w:p w:rsidR="00A13DFE" w:rsidRPr="0014076C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</w:p>
    <w:p w:rsidR="00A13DFE" w:rsidRPr="00C37524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2,3 </w:t>
      </w:r>
      <w:r>
        <w:rPr>
          <w:lang w:eastAsia="ar-SA"/>
        </w:rPr>
        <w:t>ГГц (</w:t>
      </w:r>
      <w:r w:rsidRPr="009B2485">
        <w:rPr>
          <w:lang w:eastAsia="ar-SA"/>
        </w:rPr>
        <w:t xml:space="preserve">2 </w:t>
      </w:r>
      <w:r>
        <w:rPr>
          <w:lang w:eastAsia="ar-SA"/>
        </w:rPr>
        <w:t xml:space="preserve">ядра, </w:t>
      </w:r>
      <w:r w:rsidRPr="009B2485">
        <w:rPr>
          <w:lang w:eastAsia="ar-SA"/>
        </w:rPr>
        <w:t xml:space="preserve">4 </w:t>
      </w:r>
      <w:r>
        <w:rPr>
          <w:lang w:eastAsia="ar-SA"/>
        </w:rPr>
        <w:t>потока)</w:t>
      </w:r>
      <w:r w:rsidRPr="008102E4">
        <w:rPr>
          <w:lang w:eastAsia="ar-SA"/>
        </w:rPr>
        <w:t xml:space="preserve"> </w:t>
      </w:r>
      <w:r>
        <w:rPr>
          <w:lang w:eastAsia="ar-SA"/>
        </w:rPr>
        <w:t xml:space="preserve">/ </w:t>
      </w:r>
      <w:r>
        <w:rPr>
          <w:lang w:val="en-US" w:eastAsia="ar-SA"/>
        </w:rPr>
        <w:t>Intel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core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i</w:t>
      </w:r>
      <w:r w:rsidRPr="009B2485">
        <w:rPr>
          <w:lang w:eastAsia="ar-SA"/>
        </w:rPr>
        <w:t>3-7020</w:t>
      </w:r>
      <w:r>
        <w:rPr>
          <w:lang w:val="en-US" w:eastAsia="ar-SA"/>
        </w:rPr>
        <w:t>U</w:t>
      </w:r>
    </w:p>
    <w:p w:rsidR="00A13DFE" w:rsidRPr="009B2485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</w:p>
    <w:p w:rsidR="00A13DFE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 память 1 ГБ</w:t>
      </w:r>
    </w:p>
    <w:p w:rsidR="00A13DFE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 Мб</w:t>
      </w:r>
      <w:r>
        <w:rPr>
          <w:rStyle w:val="moduletitlelink"/>
        </w:rPr>
        <w:t xml:space="preserve"> свободного места на Твердотельном накопителе</w:t>
      </w:r>
      <w:r w:rsidRPr="0027273D">
        <w:rPr>
          <w:rStyle w:val="moduletitlelink"/>
        </w:rPr>
        <w:t xml:space="preserve"> </w:t>
      </w:r>
      <w:r>
        <w:rPr>
          <w:rStyle w:val="moduletitlelink"/>
        </w:rPr>
        <w:t>или Жестком диске</w:t>
      </w:r>
    </w:p>
    <w:p w:rsidR="00CE7AC1" w:rsidRDefault="00CE7AC1" w:rsidP="00C7067F">
      <w:pPr>
        <w:pStyle w:val="aff7"/>
      </w:pPr>
      <w:r>
        <w:lastRenderedPageBreak/>
        <w:t>Программа «</w:t>
      </w:r>
      <w:r>
        <w:rPr>
          <w:lang w:val="en-US"/>
        </w:rPr>
        <w:t>BDZarplata</w:t>
      </w:r>
      <w:r>
        <w:t>»</w:t>
      </w:r>
      <w:r w:rsidRPr="00CE7AC1">
        <w:t xml:space="preserve"> пре</w:t>
      </w:r>
      <w:r>
        <w:t>дназначена для пользователей</w:t>
      </w:r>
      <w:r w:rsidRPr="00CE7AC1">
        <w:t>, имеющих как минимум первоначальные навыки работы с графической операционной системой, на которой буд</w:t>
      </w:r>
      <w:r>
        <w:t>ет запускаться данная программа</w:t>
      </w:r>
      <w:r w:rsidRPr="00CE7AC1">
        <w:t xml:space="preserve">, </w:t>
      </w:r>
      <w:r>
        <w:t xml:space="preserve">а также </w:t>
      </w:r>
      <w:r w:rsidR="00B53522">
        <w:t>владеющих знаниями</w:t>
      </w:r>
      <w:r>
        <w:t xml:space="preserve"> по </w:t>
      </w:r>
      <w:r w:rsidR="006A7D56">
        <w:t>бухгалтерскому учету</w:t>
      </w:r>
      <w:r w:rsidR="008E1A88">
        <w:t>.</w:t>
      </w:r>
    </w:p>
    <w:p w:rsidR="00CE7AC1" w:rsidRDefault="00CE7AC1" w:rsidP="00F9567A">
      <w:pPr>
        <w:pStyle w:val="3"/>
      </w:pPr>
      <w:r>
        <w:t>Подготовка системы к работе</w:t>
      </w:r>
    </w:p>
    <w:p w:rsidR="006A7D56" w:rsidRPr="00C7067F" w:rsidRDefault="00CE7AC1" w:rsidP="00C7067F">
      <w:pPr>
        <w:pStyle w:val="aff7"/>
      </w:pPr>
      <w:r w:rsidRPr="00C7067F">
        <w:t xml:space="preserve">Для запуска программы необходимо запустить приложение BDZarplata.exe из каталога, в котором установлен данный программный продукт. После этого открывается окно авторизации для входа в </w:t>
      </w:r>
      <w:r w:rsidR="003C05FC" w:rsidRPr="00C7067F">
        <w:t>программу (рисунок 2.3</w:t>
      </w:r>
      <w:r w:rsidR="009C3BF1" w:rsidRPr="00C7067F">
        <w:t>.3</w:t>
      </w:r>
      <w:r w:rsidR="003C05FC" w:rsidRPr="00C7067F">
        <w:t>.1).</w:t>
      </w:r>
    </w:p>
    <w:p w:rsidR="00F9567A" w:rsidRPr="00C7067F" w:rsidRDefault="003C05FC" w:rsidP="00C7067F">
      <w:pPr>
        <w:pStyle w:val="aff7"/>
      </w:pPr>
      <w:r w:rsidRPr="00C7067F">
        <w:t xml:space="preserve">Что бы войти в программу необходимо заполнить поля «Табельный номер сотрудника», «Адрес для подключения» и «Название базы данных». Поле «Адрес для подключения» содержит </w:t>
      </w:r>
      <w:r w:rsidR="001A03FC" w:rsidRPr="00C7067F">
        <w:t>адрес</w:t>
      </w:r>
      <w:r w:rsidRPr="00C7067F">
        <w:t xml:space="preserve"> сервера с базой данных в локальной </w:t>
      </w:r>
      <w:r w:rsidR="00F9567A" w:rsidRPr="00C7067F">
        <w:t xml:space="preserve">сети (к </w:t>
      </w:r>
      <w:r w:rsidR="001A03FC" w:rsidRPr="00C7067F">
        <w:t>примеру</w:t>
      </w:r>
      <w:r w:rsidR="00F9567A" w:rsidRPr="00C7067F">
        <w:t xml:space="preserve"> 127.0.0.1)</w:t>
      </w:r>
      <w:r w:rsidR="00A556B7">
        <w:t>,</w:t>
      </w:r>
      <w:r w:rsidR="00F9567A" w:rsidRPr="00C7067F">
        <w:t xml:space="preserve"> что бы его активировать, необходимо снять галочку с флажка «локальная База данных». Название Базы данных содержит </w:t>
      </w:r>
      <w:r w:rsidR="001A03FC" w:rsidRPr="00C7067F">
        <w:t>внутреннее</w:t>
      </w:r>
      <w:r w:rsidR="00F9567A" w:rsidRPr="00C7067F">
        <w:t xml:space="preserve"> название базы данных к которому хочет подключиться пользователь. Что бы его изменить </w:t>
      </w:r>
      <w:r w:rsidR="001A03FC" w:rsidRPr="00C7067F">
        <w:t>необходимо</w:t>
      </w:r>
      <w:r w:rsidR="00F9567A" w:rsidRPr="00C7067F">
        <w:t xml:space="preserve"> убрать галочку с флажка «По </w:t>
      </w:r>
      <w:r w:rsidR="001A03FC">
        <w:t>умолчанию</w:t>
      </w:r>
      <w:r w:rsidR="00F9567A" w:rsidRPr="00C7067F">
        <w:t xml:space="preserve">». После входа в </w:t>
      </w:r>
      <w:r w:rsidR="00B53522" w:rsidRPr="00C7067F">
        <w:t>программу,</w:t>
      </w:r>
      <w:r w:rsidR="00F9567A" w:rsidRPr="00C7067F">
        <w:t xml:space="preserve"> в зависимости от роли пользователя его будет ожидать страница </w:t>
      </w:r>
      <w:r w:rsidR="00B53522" w:rsidRPr="00C7067F">
        <w:t xml:space="preserve">для сотрудника отдела </w:t>
      </w:r>
      <w:r w:rsidR="005A7C59">
        <w:t>к</w:t>
      </w:r>
      <w:r w:rsidR="00B53522" w:rsidRPr="00C7067F">
        <w:t>адров</w:t>
      </w:r>
      <w:r w:rsidR="005A7C59">
        <w:t xml:space="preserve"> (</w:t>
      </w:r>
      <w:r w:rsidR="00C027BE">
        <w:t>рисунок 2.3.4</w:t>
      </w:r>
      <w:r w:rsidR="005A7C59">
        <w:t>.1)</w:t>
      </w:r>
      <w:r w:rsidR="00B53522" w:rsidRPr="00C7067F">
        <w:t xml:space="preserve"> или </w:t>
      </w:r>
      <w:r w:rsidR="00A556B7">
        <w:t>бухгалтерии.</w:t>
      </w:r>
    </w:p>
    <w:p w:rsidR="00B27D78" w:rsidRDefault="003C05FC" w:rsidP="005E2290">
      <w:pPr>
        <w:jc w:val="center"/>
      </w:pPr>
      <w:r w:rsidRPr="003C05FC">
        <w:rPr>
          <w:noProof/>
        </w:rPr>
        <w:lastRenderedPageBreak/>
        <w:drawing>
          <wp:inline distT="0" distB="0" distL="0" distR="0" wp14:anchorId="1660D8E0" wp14:editId="1C6CCB9D">
            <wp:extent cx="5441321" cy="4081281"/>
            <wp:effectExtent l="0" t="0" r="698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44674" cy="4083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7D78" w:rsidRDefault="00B27D78" w:rsidP="009C3BF1">
      <w:pPr>
        <w:pStyle w:val="1111"/>
      </w:pPr>
      <w:r>
        <w:t>Окно авторизации</w:t>
      </w:r>
    </w:p>
    <w:p w:rsidR="00D27F43" w:rsidRDefault="009C3BF1" w:rsidP="009C3BF1">
      <w:pPr>
        <w:pStyle w:val="3"/>
      </w:pPr>
      <w:r>
        <w:t>Отдел кадров</w:t>
      </w:r>
    </w:p>
    <w:p w:rsidR="009C3BF1" w:rsidRDefault="009C3BF1" w:rsidP="00C7067F">
      <w:pPr>
        <w:pStyle w:val="aff7"/>
      </w:pPr>
      <w:r>
        <w:t xml:space="preserve">После входа, </w:t>
      </w:r>
      <w:r w:rsidR="001A03FC">
        <w:t>сотрудник</w:t>
      </w:r>
      <w:r>
        <w:t xml:space="preserve"> отдела кадров видит перед собой страницу с 2 вкладками</w:t>
      </w:r>
      <w:r w:rsidRPr="009C3BF1">
        <w:t>:</w:t>
      </w:r>
      <w:r>
        <w:t xml:space="preserve"> «Основные данные </w:t>
      </w:r>
      <w:r w:rsidR="001A03FC">
        <w:t>сотрудников</w:t>
      </w:r>
      <w:r>
        <w:t>» и «Расписание».</w:t>
      </w:r>
      <w:r w:rsidR="005006B8" w:rsidRPr="005006B8">
        <w:t xml:space="preserve"> </w:t>
      </w:r>
      <w:r w:rsidR="005006B8">
        <w:t>(</w:t>
      </w:r>
      <w:r w:rsidR="00C027BE">
        <w:t>рисунок 2.3.4</w:t>
      </w:r>
      <w:r w:rsidR="005006B8">
        <w:t>.1)</w:t>
      </w:r>
      <w:r w:rsidR="00A556B7">
        <w:t>.</w:t>
      </w:r>
    </w:p>
    <w:p w:rsidR="009C3BF1" w:rsidRDefault="009C3BF1" w:rsidP="007740BF">
      <w:pPr>
        <w:spacing w:line="240" w:lineRule="auto"/>
      </w:pPr>
      <w:r w:rsidRPr="009C3BF1">
        <w:rPr>
          <w:noProof/>
        </w:rPr>
        <w:drawing>
          <wp:inline distT="0" distB="0" distL="0" distR="0" wp14:anchorId="14CC0F65" wp14:editId="7377427F">
            <wp:extent cx="5939790" cy="2588260"/>
            <wp:effectExtent l="0" t="0" r="381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BF1" w:rsidRDefault="001A03FC" w:rsidP="007740BF">
      <w:pPr>
        <w:pStyle w:val="1111"/>
      </w:pPr>
      <w:r>
        <w:t>Главная</w:t>
      </w:r>
      <w:r w:rsidR="007740BF">
        <w:t xml:space="preserve"> страница отдела кадров</w:t>
      </w:r>
    </w:p>
    <w:p w:rsidR="007740BF" w:rsidRDefault="007740BF" w:rsidP="007740BF">
      <w:pPr>
        <w:pStyle w:val="aff7"/>
      </w:pPr>
      <w:r>
        <w:lastRenderedPageBreak/>
        <w:t xml:space="preserve">Для добавления нового сотрудника необходимо нажать кнопку «Добавить» находясь на вкладке «Основные данные </w:t>
      </w:r>
      <w:r w:rsidR="001A03FC">
        <w:t>сотрудников</w:t>
      </w:r>
      <w:r>
        <w:t>»</w:t>
      </w:r>
      <w:r w:rsidR="00A556B7">
        <w:t>.</w:t>
      </w:r>
    </w:p>
    <w:p w:rsidR="007740BF" w:rsidRPr="00AC4110" w:rsidRDefault="007740BF" w:rsidP="00AC4110">
      <w:pPr>
        <w:pStyle w:val="aff7"/>
      </w:pPr>
      <w:r>
        <w:t xml:space="preserve">После чего пользователя перенесет на </w:t>
      </w:r>
      <w:r w:rsidR="001A03FC">
        <w:t>страницу</w:t>
      </w:r>
      <w:r>
        <w:t xml:space="preserve"> </w:t>
      </w:r>
      <w:r w:rsidR="001A03FC">
        <w:t>для заполнения</w:t>
      </w:r>
      <w:r>
        <w:t xml:space="preserve"> анкеты </w:t>
      </w:r>
      <w:r w:rsidR="001A03FC">
        <w:t>сотрудника</w:t>
      </w:r>
      <w:r w:rsidR="00AC4110" w:rsidRPr="00AC4110">
        <w:t xml:space="preserve"> </w:t>
      </w:r>
      <w:r w:rsidR="00AC4110">
        <w:t>(</w:t>
      </w:r>
      <w:r w:rsidR="00C027BE">
        <w:t>рисунок 2.3.4</w:t>
      </w:r>
      <w:r w:rsidR="005006B8">
        <w:t>.2</w:t>
      </w:r>
      <w:r w:rsidR="00AC4110">
        <w:t>)</w:t>
      </w:r>
      <w:r w:rsidR="00A556B7">
        <w:t>.</w:t>
      </w:r>
    </w:p>
    <w:p w:rsidR="007740BF" w:rsidRDefault="007740BF" w:rsidP="007740BF">
      <w:r w:rsidRPr="007740BF">
        <w:rPr>
          <w:noProof/>
        </w:rPr>
        <w:drawing>
          <wp:inline distT="0" distB="0" distL="0" distR="0" wp14:anchorId="413EF3CE" wp14:editId="271BEE71">
            <wp:extent cx="5939790" cy="4455160"/>
            <wp:effectExtent l="0" t="0" r="381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110" w:rsidRDefault="00AC4110" w:rsidP="00AC4110">
      <w:pPr>
        <w:pStyle w:val="1111"/>
      </w:pPr>
      <w:r>
        <w:t xml:space="preserve"> Пустая анкета для заполнения </w:t>
      </w:r>
    </w:p>
    <w:p w:rsidR="00AC4110" w:rsidRDefault="00AC4110" w:rsidP="00AC4110">
      <w:pPr>
        <w:pStyle w:val="aff7"/>
      </w:pPr>
      <w:r>
        <w:t>После заполнения всех обязательных данных пользователь может нажать кнопку «Сохранить» для занесения данных в БД. После чего программа сообщит о успешности вставки записи</w:t>
      </w:r>
      <w:r w:rsidR="005A7C59">
        <w:t xml:space="preserve"> (</w:t>
      </w:r>
      <w:r w:rsidR="00C027BE">
        <w:t>рисунок 2.3.4</w:t>
      </w:r>
      <w:r w:rsidR="005A7C59">
        <w:t>.</w:t>
      </w:r>
      <w:r w:rsidR="005006B8">
        <w:t>3</w:t>
      </w:r>
      <w:r w:rsidR="005A7C59">
        <w:t>).</w:t>
      </w:r>
    </w:p>
    <w:p w:rsidR="005A7C59" w:rsidRDefault="005A7C59" w:rsidP="00AC4110">
      <w:pPr>
        <w:pStyle w:val="aff7"/>
      </w:pPr>
      <w:r>
        <w:t xml:space="preserve">После чего программа </w:t>
      </w:r>
      <w:r w:rsidR="001A03FC">
        <w:t>вернётся</w:t>
      </w:r>
      <w:r>
        <w:t xml:space="preserve"> на предыдущую страницу автоматически заполнив </w:t>
      </w:r>
      <w:r w:rsidR="001A03FC">
        <w:t>недостающие</w:t>
      </w:r>
      <w:r>
        <w:t xml:space="preserve"> поля анкеты</w:t>
      </w:r>
      <w:r w:rsidR="005006B8">
        <w:t xml:space="preserve"> (</w:t>
      </w:r>
      <w:r w:rsidR="00C027BE">
        <w:t>рисунок 2.3.4</w:t>
      </w:r>
      <w:r w:rsidR="005006B8">
        <w:t>.3).</w:t>
      </w:r>
    </w:p>
    <w:p w:rsidR="00AC4110" w:rsidRDefault="00AC4110" w:rsidP="00AC4110">
      <w:r w:rsidRPr="00AC4110">
        <w:rPr>
          <w:noProof/>
        </w:rPr>
        <w:lastRenderedPageBreak/>
        <w:drawing>
          <wp:inline distT="0" distB="0" distL="0" distR="0" wp14:anchorId="75973F43" wp14:editId="4662E1DA">
            <wp:extent cx="5939790" cy="4455160"/>
            <wp:effectExtent l="0" t="0" r="381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C59" w:rsidRDefault="001A03FC" w:rsidP="005A7C59">
      <w:pPr>
        <w:pStyle w:val="1111"/>
      </w:pPr>
      <w:r>
        <w:t>Заполненная</w:t>
      </w:r>
      <w:r w:rsidR="005A7C59">
        <w:t xml:space="preserve"> анкета и сообщение </w:t>
      </w:r>
      <w:r w:rsidR="005006B8">
        <w:t>об успешной</w:t>
      </w:r>
      <w:r w:rsidR="005A7C59">
        <w:t xml:space="preserve"> вставке</w:t>
      </w:r>
    </w:p>
    <w:p w:rsidR="005A7C59" w:rsidRDefault="005A7C59" w:rsidP="005A7C59">
      <w:r w:rsidRPr="005A7C59">
        <w:rPr>
          <w:noProof/>
        </w:rPr>
        <w:drawing>
          <wp:inline distT="0" distB="0" distL="0" distR="0" wp14:anchorId="5A7F536B" wp14:editId="61B006F0">
            <wp:extent cx="5939790" cy="2584450"/>
            <wp:effectExtent l="0" t="0" r="3810" b="63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C59" w:rsidRDefault="005A7C59" w:rsidP="005A7C59">
      <w:pPr>
        <w:pStyle w:val="1111"/>
      </w:pPr>
      <w:r>
        <w:t>Новая запись в таблице</w:t>
      </w:r>
    </w:p>
    <w:p w:rsidR="005A7C59" w:rsidRDefault="005006B8" w:rsidP="005A7C59">
      <w:pPr>
        <w:pStyle w:val="aff7"/>
      </w:pPr>
      <w:r>
        <w:t xml:space="preserve">Для изменения записи необходимо 2 раза кликнуть левой кнопкой мыши на запись в таблице, которую хочет изменить пользователь, после чего откроется окно для редактирования </w:t>
      </w:r>
      <w:r w:rsidR="001A03FC">
        <w:t>анкеты (</w:t>
      </w:r>
      <w:r w:rsidR="00C027BE">
        <w:t>рисунок 2.3.4</w:t>
      </w:r>
      <w:r w:rsidR="001A03FC">
        <w:t>.5)</w:t>
      </w:r>
      <w:r w:rsidR="00E8670F">
        <w:t>.</w:t>
      </w:r>
    </w:p>
    <w:p w:rsidR="001A03FC" w:rsidRDefault="001A03FC" w:rsidP="001A03FC">
      <w:r w:rsidRPr="001A03FC">
        <w:rPr>
          <w:noProof/>
        </w:rPr>
        <w:lastRenderedPageBreak/>
        <w:drawing>
          <wp:inline distT="0" distB="0" distL="0" distR="0" wp14:anchorId="39070193" wp14:editId="5CD43CD1">
            <wp:extent cx="5939790" cy="4455160"/>
            <wp:effectExtent l="0" t="0" r="381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03FC" w:rsidRDefault="001A03FC" w:rsidP="001A03FC">
      <w:pPr>
        <w:pStyle w:val="1111"/>
      </w:pPr>
      <w:r>
        <w:t xml:space="preserve">Окно редактирования анкеты </w:t>
      </w:r>
    </w:p>
    <w:p w:rsidR="001A03FC" w:rsidRDefault="001A03FC" w:rsidP="001A03FC">
      <w:pPr>
        <w:pStyle w:val="aff7"/>
      </w:pPr>
      <w:r>
        <w:t>После редактирования пользователь может нажать кнопку «Сохранить» для сохранения изменённой записи, «Удалить» для полного удаления записи из БД или «Назад» для возврата к предыдущей странице без сохранения изменений.</w:t>
      </w:r>
    </w:p>
    <w:p w:rsidR="001A03FC" w:rsidRDefault="00C027BE" w:rsidP="00C027BE">
      <w:r w:rsidRPr="00C027BE">
        <w:rPr>
          <w:noProof/>
        </w:rPr>
        <w:drawing>
          <wp:inline distT="0" distB="0" distL="0" distR="0" wp14:anchorId="552E04A7" wp14:editId="617555A1">
            <wp:extent cx="5443268" cy="2380630"/>
            <wp:effectExtent l="0" t="0" r="5080" b="63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45503" cy="2381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7BE" w:rsidRDefault="00C027BE" w:rsidP="00C027BE">
      <w:pPr>
        <w:pStyle w:val="1111"/>
      </w:pPr>
      <w:r>
        <w:t xml:space="preserve">Изменение и удаление записи </w:t>
      </w:r>
    </w:p>
    <w:p w:rsidR="00CE3D29" w:rsidRDefault="00C027BE" w:rsidP="00C027BE">
      <w:pPr>
        <w:pStyle w:val="aff7"/>
      </w:pPr>
      <w:r>
        <w:lastRenderedPageBreak/>
        <w:t>Для</w:t>
      </w:r>
      <w:r w:rsidR="00CE3D29">
        <w:t xml:space="preserve"> для просмотра и</w:t>
      </w:r>
      <w:r>
        <w:t xml:space="preserve"> изменения расписания сотрудника необходимо перейти на вкладку «Расписание</w:t>
      </w:r>
      <w:r w:rsidR="00CE3D29">
        <w:t>»,</w:t>
      </w:r>
      <w:r>
        <w:t xml:space="preserve"> выбрать </w:t>
      </w:r>
      <w:r w:rsidR="00CE3D29">
        <w:t>сотрудника, в</w:t>
      </w:r>
      <w:r>
        <w:t xml:space="preserve"> левом </w:t>
      </w:r>
      <w:r w:rsidR="00CE3D29">
        <w:t>списке</w:t>
      </w:r>
      <w:r>
        <w:t xml:space="preserve"> и выбрать дату для </w:t>
      </w:r>
      <w:r w:rsidR="00CE3D29">
        <w:t>изменения в центральной таблице (рисунок 2.3.4.7)</w:t>
      </w:r>
      <w:r w:rsidR="00E8670F">
        <w:t>.</w:t>
      </w:r>
    </w:p>
    <w:p w:rsidR="00C027BE" w:rsidRDefault="00CE3D29" w:rsidP="00CE3D29">
      <w:r w:rsidRPr="00CE3D29">
        <w:rPr>
          <w:noProof/>
        </w:rPr>
        <w:drawing>
          <wp:inline distT="0" distB="0" distL="0" distR="0" wp14:anchorId="6D62EEF5" wp14:editId="0776154F">
            <wp:extent cx="5939790" cy="4058920"/>
            <wp:effectExtent l="0" t="0" r="381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5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D29" w:rsidRDefault="00CE3D29" w:rsidP="00CE3D29">
      <w:pPr>
        <w:pStyle w:val="1111"/>
      </w:pPr>
      <w:r>
        <w:t>просмотр расписания сотрудника</w:t>
      </w:r>
    </w:p>
    <w:p w:rsidR="00CE3D29" w:rsidRDefault="00CE3D29" w:rsidP="00CE3D29">
      <w:pPr>
        <w:pStyle w:val="aff7"/>
      </w:pPr>
      <w:r>
        <w:t xml:space="preserve">После чего необходимо выбрать в раскрывающихся списках «статус сотрудника», «статус дня» значения и нажать кнопку «Сохранить </w:t>
      </w:r>
      <w:r w:rsidR="00795971">
        <w:t>изменения» (Рисунок 2.3.4.8)</w:t>
      </w:r>
      <w:r w:rsidR="00E8670F">
        <w:t>.</w:t>
      </w:r>
    </w:p>
    <w:p w:rsidR="00CE3D29" w:rsidRDefault="00795971" w:rsidP="00CE3D29">
      <w:pPr>
        <w:pStyle w:val="aff7"/>
        <w:jc w:val="center"/>
      </w:pPr>
      <w:r w:rsidRPr="00795971">
        <w:rPr>
          <w:noProof/>
          <w:lang w:eastAsia="ru-RU"/>
        </w:rPr>
        <w:drawing>
          <wp:inline distT="0" distB="0" distL="0" distR="0" wp14:anchorId="581C252E" wp14:editId="4ACB395D">
            <wp:extent cx="3553321" cy="1571844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53321" cy="157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D29" w:rsidRDefault="00795971" w:rsidP="00CE3D29">
      <w:pPr>
        <w:pStyle w:val="1111"/>
      </w:pPr>
      <w:r>
        <w:t>Списки и кнопка</w:t>
      </w:r>
    </w:p>
    <w:p w:rsidR="00795971" w:rsidRPr="00795971" w:rsidRDefault="00795971" w:rsidP="00795971">
      <w:pPr>
        <w:pStyle w:val="aff7"/>
      </w:pPr>
    </w:p>
    <w:p w:rsidR="00FC5B92" w:rsidRDefault="00FC5B92" w:rsidP="00C7067F">
      <w:pPr>
        <w:pStyle w:val="aff7"/>
      </w:pPr>
      <w:r>
        <w:br w:type="page"/>
      </w:r>
    </w:p>
    <w:p w:rsidR="004328BB" w:rsidRPr="004328BB" w:rsidRDefault="004328BB" w:rsidP="004328BB">
      <w:pPr>
        <w:spacing w:line="480" w:lineRule="auto"/>
        <w:ind w:left="360"/>
        <w:jc w:val="center"/>
        <w:outlineLvl w:val="0"/>
        <w:rPr>
          <w:rFonts w:eastAsia="Arial"/>
          <w:szCs w:val="28"/>
          <w:lang w:eastAsia="en-US"/>
        </w:rPr>
      </w:pPr>
      <w:bookmarkStart w:id="87" w:name="_Toc90419558"/>
      <w:r w:rsidRPr="004328BB">
        <w:rPr>
          <w:rFonts w:eastAsia="Arial"/>
          <w:szCs w:val="28"/>
          <w:lang w:eastAsia="en-US"/>
        </w:rPr>
        <w:lastRenderedPageBreak/>
        <w:t>ЗАКЛЮЧЕНИЕ</w:t>
      </w:r>
      <w:bookmarkEnd w:id="87"/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В процессе выполнения курсового проекта были разработаны структура и алгоритм работы WPF-приложения «</w:t>
      </w:r>
      <w:r w:rsidRPr="004328BB">
        <w:rPr>
          <w:rFonts w:eastAsia="Calibri" w:cs="Times New Roman"/>
          <w:szCs w:val="28"/>
          <w:lang w:val="en-US" w:eastAsia="en-US"/>
        </w:rPr>
        <w:t>BDZarplata</w:t>
      </w:r>
      <w:r w:rsidRPr="004328BB">
        <w:rPr>
          <w:rFonts w:eastAsia="Calibri" w:cs="Times New Roman"/>
          <w:szCs w:val="28"/>
          <w:lang w:eastAsia="en-US"/>
        </w:rPr>
        <w:t>»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При этом были изучены особенности реализации компонентов WPF для построения клиентских приложений с визуально привлекательными возможностями взаимодействия с пользователем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Результатом работы стало создание WPF-приложения для базового создания списка работников, их расписания, а также полного расчёта заработной платы.</w:t>
      </w:r>
    </w:p>
    <w:p w:rsidR="004328BB" w:rsidRPr="004328BB" w:rsidRDefault="004328BB" w:rsidP="004328BB">
      <w:pPr>
        <w:ind w:firstLine="567"/>
        <w:rPr>
          <w:rFonts w:eastAsia="Calibri" w:cs="Times New Roman"/>
          <w:bCs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WPF-приложение написано на языке C# с использованием среды разработки Visual Studio 2019 с использованием языка разметки XAML и системы управления базой данных </w:t>
      </w:r>
      <w:r w:rsidRPr="004328BB">
        <w:rPr>
          <w:rFonts w:eastAsia="Calibri" w:cs="Times New Roman"/>
          <w:bCs/>
          <w:szCs w:val="28"/>
          <w:lang w:eastAsia="en-US"/>
        </w:rPr>
        <w:t xml:space="preserve">Microsoft SQL </w:t>
      </w:r>
      <w:r w:rsidR="00B831EA">
        <w:rPr>
          <w:rFonts w:eastAsia="Calibri" w:cs="Times New Roman"/>
          <w:bCs/>
          <w:szCs w:val="28"/>
          <w:lang w:eastAsia="en-US"/>
        </w:rPr>
        <w:t>Server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Были проведены опытная эксплуатация и отладочное тестирование WPF приложения. По результатам отладочного тестирования были устранены некоторые недостатки, в частности были обнаружены и исправлены неточности в реализации алгоритма: усовершенствован контроль на входные данные и отформатирован вывод документов. 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С помощью приложения на основании данных контрольного примера были получены результаты, которые полностью совпадают с выходной информацией контрольного примера.</w:t>
      </w:r>
    </w:p>
    <w:p w:rsidR="00FC5B92" w:rsidRPr="001071E4" w:rsidRDefault="00FC5B92">
      <w:pPr>
        <w:spacing w:after="160" w:line="259" w:lineRule="auto"/>
        <w:jc w:val="left"/>
        <w:rPr>
          <w:rFonts w:eastAsia="Arial"/>
          <w:szCs w:val="28"/>
        </w:rPr>
      </w:pPr>
    </w:p>
    <w:p w:rsidR="004328BB" w:rsidRDefault="004328BB">
      <w:pPr>
        <w:spacing w:after="160" w:line="259" w:lineRule="auto"/>
        <w:jc w:val="left"/>
        <w:rPr>
          <w:rFonts w:eastAsia="Arial"/>
          <w:szCs w:val="28"/>
        </w:rPr>
      </w:pPr>
    </w:p>
    <w:p w:rsidR="005E4864" w:rsidRPr="00BB52FE" w:rsidRDefault="005E4864" w:rsidP="0096160E">
      <w:pPr>
        <w:pStyle w:val="a8"/>
        <w:ind w:left="1134" w:firstLine="1134"/>
      </w:pPr>
    </w:p>
    <w:p w:rsidR="003B563C" w:rsidRPr="00BB52FE" w:rsidRDefault="003B563C" w:rsidP="00506A6D">
      <w:pPr>
        <w:ind w:firstLine="1134"/>
      </w:pPr>
    </w:p>
    <w:p w:rsidR="008A7DE2" w:rsidRPr="00BB52FE" w:rsidRDefault="008A7DE2" w:rsidP="00506A6D">
      <w:pPr>
        <w:ind w:firstLine="1134"/>
      </w:pPr>
    </w:p>
    <w:p w:rsidR="008A7DE2" w:rsidRPr="00BB52FE" w:rsidRDefault="008A7DE2" w:rsidP="00506A6D">
      <w:pPr>
        <w:ind w:firstLine="1134"/>
        <w:sectPr w:rsidR="008A7DE2" w:rsidRPr="00BB52FE" w:rsidSect="00035AC5">
          <w:headerReference w:type="default" r:id="rId50"/>
          <w:footerReference w:type="default" r:id="rId51"/>
          <w:pgSz w:w="11906" w:h="16838"/>
          <w:pgMar w:top="1134" w:right="567" w:bottom="1701" w:left="1701" w:header="454" w:footer="510" w:gutter="0"/>
          <w:pgNumType w:start="3"/>
          <w:cols w:space="720"/>
          <w:docGrid w:linePitch="299"/>
        </w:sectPr>
      </w:pPr>
    </w:p>
    <w:p w:rsidR="0097037F" w:rsidRDefault="0097037F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bookmarkStart w:id="88" w:name="_Toc90419559"/>
      <w:r>
        <w:rPr>
          <w:lang w:eastAsia="zh-CN" w:bidi="hi-IN"/>
        </w:rPr>
        <w:lastRenderedPageBreak/>
        <w:t>Приложение А</w:t>
      </w:r>
      <w:bookmarkEnd w:id="88"/>
    </w:p>
    <w:p w:rsidR="00181C44" w:rsidRPr="00181C44" w:rsidRDefault="00181C44" w:rsidP="00181C44">
      <w:pPr>
        <w:pStyle w:val="2"/>
        <w:numPr>
          <w:ilvl w:val="0"/>
          <w:numId w:val="0"/>
        </w:numPr>
        <w:ind w:left="567"/>
        <w:jc w:val="center"/>
        <w:rPr>
          <w:lang w:eastAsia="zh-CN" w:bidi="hi-IN"/>
        </w:rPr>
      </w:pPr>
      <w:bookmarkStart w:id="89" w:name="_Toc90419560"/>
      <w:r>
        <w:rPr>
          <w:lang w:eastAsia="zh-CN" w:bidi="hi-IN"/>
        </w:rPr>
        <w:t>Шаблон выходного документа</w:t>
      </w:r>
      <w:bookmarkEnd w:id="89"/>
    </w:p>
    <w:tbl>
      <w:tblPr>
        <w:tblW w:w="12200" w:type="dxa"/>
        <w:jc w:val="center"/>
        <w:tblLook w:val="04A0" w:firstRow="1" w:lastRow="0" w:firstColumn="1" w:lastColumn="0" w:noHBand="0" w:noVBand="1"/>
      </w:tblPr>
      <w:tblGrid>
        <w:gridCol w:w="3208"/>
        <w:gridCol w:w="978"/>
        <w:gridCol w:w="957"/>
        <w:gridCol w:w="958"/>
        <w:gridCol w:w="959"/>
        <w:gridCol w:w="3203"/>
        <w:gridCol w:w="978"/>
        <w:gridCol w:w="959"/>
      </w:tblGrid>
      <w:tr w:rsidR="006258B6" w:rsidRPr="006258B6" w:rsidTr="005A4CED">
        <w:trPr>
          <w:trHeight w:val="315"/>
          <w:jc w:val="center"/>
        </w:trPr>
        <w:tc>
          <w:tcPr>
            <w:tcW w:w="12200" w:type="dxa"/>
            <w:gridSpan w:val="8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счетный листок за 13.05.2021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12200" w:type="dxa"/>
            <w:gridSpan w:val="8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ООО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7060" w:type="dxa"/>
            <w:gridSpan w:val="5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ботник: Cherish Porter</w:t>
            </w: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Табельный номер: 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5140" w:type="dxa"/>
            <w:gridSpan w:val="3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Должность: Бухгалтер</w:t>
            </w: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Дни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Часы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1. Начисле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2.Удержа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Оклад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НДФЛ по ставке 13%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Дополнительные выплаты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Иные удержан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Больничные пособ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начисле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удержа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3. Взносы в ПФР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умма к выплате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6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траховые взносы в ПФР (страховая часть 22%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Зачислено на счёт№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ыдано наличным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</w:tbl>
    <w:p w:rsidR="000C23EB" w:rsidRDefault="000C23EB" w:rsidP="000C23EB">
      <w:pPr>
        <w:spacing w:after="160" w:line="259" w:lineRule="auto"/>
        <w:jc w:val="center"/>
        <w:rPr>
          <w:lang w:eastAsia="zh-CN" w:bidi="hi-IN"/>
        </w:rPr>
      </w:pPr>
      <w:r>
        <w:rPr>
          <w:lang w:eastAsia="zh-CN" w:bidi="hi-IN"/>
        </w:rPr>
        <w:t>Рисунок А – Шаблон выходного документа</w:t>
      </w:r>
    </w:p>
    <w:p w:rsidR="005A4CED" w:rsidRDefault="005A4CED">
      <w:pPr>
        <w:spacing w:after="160" w:line="259" w:lineRule="auto"/>
        <w:jc w:val="left"/>
        <w:rPr>
          <w:rFonts w:eastAsia="Arial"/>
          <w:szCs w:val="28"/>
          <w:lang w:eastAsia="zh-CN" w:bidi="hi-IN"/>
        </w:rPr>
        <w:sectPr w:rsidR="005A4CED" w:rsidSect="00C33E36">
          <w:headerReference w:type="default" r:id="rId52"/>
          <w:footerReference w:type="default" r:id="rId53"/>
          <w:headerReference w:type="first" r:id="rId54"/>
          <w:footerReference w:type="first" r:id="rId55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37486B" w:rsidRDefault="0037486B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bookmarkStart w:id="90" w:name="_Toc90419561"/>
      <w:r>
        <w:rPr>
          <w:lang w:eastAsia="zh-CN" w:bidi="hi-IN"/>
        </w:rPr>
        <w:lastRenderedPageBreak/>
        <w:t>Приложение Б</w:t>
      </w:r>
      <w:bookmarkEnd w:id="90"/>
    </w:p>
    <w:p w:rsidR="00EE2CE1" w:rsidRPr="00EE2CE1" w:rsidRDefault="00EE2CE1" w:rsidP="00EE2CE1">
      <w:pPr>
        <w:jc w:val="center"/>
        <w:rPr>
          <w:lang w:eastAsia="zh-CN" w:bidi="hi-IN"/>
        </w:rPr>
      </w:pPr>
      <w:r w:rsidRPr="00EE2CE1">
        <w:rPr>
          <w:lang w:eastAsia="zh-CN" w:bidi="hi-IN"/>
        </w:rPr>
        <w:t>Входные данные контрольного примера</w:t>
      </w:r>
    </w:p>
    <w:p w:rsidR="00FC5070" w:rsidRPr="00FC5070" w:rsidRDefault="00FC5070" w:rsidP="000C23EB">
      <w:pPr>
        <w:rPr>
          <w:lang w:eastAsia="zh-CN" w:bidi="hi-IN"/>
        </w:rPr>
      </w:pPr>
      <w:r>
        <w:rPr>
          <w:lang w:eastAsia="zh-CN" w:bidi="hi-IN"/>
        </w:rPr>
        <w:t xml:space="preserve"> Таблица Б.1.1 - Справочник сотрудников</w:t>
      </w:r>
    </w:p>
    <w:tbl>
      <w:tblPr>
        <w:tblStyle w:val="aff9"/>
        <w:tblW w:w="16013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1586"/>
        <w:gridCol w:w="1953"/>
        <w:gridCol w:w="1200"/>
        <w:gridCol w:w="1586"/>
        <w:gridCol w:w="1617"/>
        <w:gridCol w:w="1617"/>
        <w:gridCol w:w="1807"/>
        <w:gridCol w:w="1586"/>
        <w:gridCol w:w="1569"/>
        <w:gridCol w:w="1492"/>
      </w:tblGrid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  <w:rPr>
                <w:sz w:val="22"/>
              </w:rPr>
            </w:pPr>
            <w:r>
              <w:t>Табельный номер сотрудника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ИО сотрудни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емейный статус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детей инвалидов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Число опекаемых детей инвалидов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чёт зачисления сотрудника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личие или отсутствие одного из спецстатусов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траховой стаж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</w:tr>
      <w:tr w:rsidR="00EE2CE1" w:rsidTr="000C23EB">
        <w:trPr>
          <w:trHeight w:val="472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EE2CE1">
            <w:pPr>
              <w:spacing w:line="240" w:lineRule="auto"/>
              <w:rPr>
                <w:rFonts w:asciiTheme="minorHAnsi" w:hAnsiTheme="minorHAnsi"/>
              </w:rPr>
            </w:pPr>
            <w:r w:rsidRPr="00EE2CE1">
              <w:rPr>
                <w:rFonts w:asciiTheme="minorHAnsi" w:hAnsiTheme="minorHAnsi"/>
              </w:rPr>
              <w:t>Domenic Rigg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1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herish Port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ess Mor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4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Erica Spenc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mellia Lyn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6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Bryon Cavanagh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Samara Par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87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om Isaac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5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rter Waterso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Hank Bai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8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E2CE1" w:rsidRDefault="00EE2CE1" w:rsidP="0037486B">
      <w:pPr>
        <w:rPr>
          <w:rFonts w:asciiTheme="minorHAnsi" w:hAnsiTheme="minorHAnsi"/>
          <w:sz w:val="22"/>
        </w:rPr>
      </w:pPr>
    </w:p>
    <w:p w:rsidR="000C23EB" w:rsidRDefault="000C23EB" w:rsidP="0037486B">
      <w:pPr>
        <w:rPr>
          <w:rFonts w:asciiTheme="minorHAnsi" w:hAnsiTheme="minorHAnsi"/>
          <w:sz w:val="22"/>
        </w:rPr>
      </w:pPr>
    </w:p>
    <w:p w:rsidR="0037486B" w:rsidRPr="00E24DA0" w:rsidRDefault="00E24DA0" w:rsidP="0037486B">
      <w:r>
        <w:rPr>
          <w:lang w:eastAsia="zh-CN" w:bidi="hi-IN"/>
        </w:rPr>
        <w:lastRenderedPageBreak/>
        <w:t>Таблица Б.1.</w:t>
      </w:r>
      <w:r w:rsidRPr="000C23EB">
        <w:rPr>
          <w:lang w:eastAsia="zh-CN" w:bidi="hi-IN"/>
        </w:rPr>
        <w:t>2</w:t>
      </w:r>
      <w:r>
        <w:rPr>
          <w:lang w:eastAsia="zh-CN" w:bidi="hi-IN"/>
        </w:rPr>
        <w:t xml:space="preserve"> - Справочник Финансовых данных</w:t>
      </w:r>
    </w:p>
    <w:tbl>
      <w:tblPr>
        <w:tblStyle w:val="aff9"/>
        <w:tblW w:w="15412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712"/>
        <w:gridCol w:w="1712"/>
        <w:gridCol w:w="1713"/>
        <w:gridCol w:w="1712"/>
        <w:gridCol w:w="1713"/>
        <w:gridCol w:w="1712"/>
        <w:gridCol w:w="1713"/>
        <w:gridCol w:w="1712"/>
        <w:gridCol w:w="1713"/>
      </w:tblGrid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ДФЛ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ФР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СС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ОМС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1 и 2 ребёнк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ребёнка инвалид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опеку над ребёнком инвалидом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МРОТ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.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2.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9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.1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0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792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Pr="00E24DA0" w:rsidRDefault="00E24DA0" w:rsidP="00E24DA0">
      <w:r>
        <w:rPr>
          <w:lang w:eastAsia="zh-CN" w:bidi="hi-IN"/>
        </w:rPr>
        <w:t>Таблица Б.1.3 - Справочник Налоговой базы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</w:tblGrid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од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Значение базы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0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92000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6500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Default="00E24DA0">
      <w:pPr>
        <w:spacing w:after="160" w:line="259" w:lineRule="auto"/>
        <w:jc w:val="left"/>
      </w:pPr>
      <w:r>
        <w:br w:type="page"/>
      </w:r>
    </w:p>
    <w:p w:rsidR="0037486B" w:rsidRDefault="00E24DA0" w:rsidP="0037486B">
      <w:r>
        <w:rPr>
          <w:lang w:eastAsia="zh-CN" w:bidi="hi-IN"/>
        </w:rPr>
        <w:lastRenderedPageBreak/>
        <w:t xml:space="preserve">Таблица Б.1.4 - Справочник Выплат Сотрудникам 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E24DA0" w:rsidTr="007E5A5F">
        <w:trPr>
          <w:trHeight w:val="789"/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Дата выплаты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Табельный номер сотрудника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Сумма всех надбавок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Сумма всех Вычетов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</w:tbl>
    <w:p w:rsidR="00B62F1C" w:rsidRDefault="00B62F1C"/>
    <w:p w:rsidR="000C23EB" w:rsidRPr="000C23EB" w:rsidRDefault="000C23EB">
      <w:r>
        <w:lastRenderedPageBreak/>
        <w:t xml:space="preserve">Продолжение </w:t>
      </w:r>
      <w:r w:rsidR="007D13B4">
        <w:t>таблицы Б.1.4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Pr="007E5A5F" w:rsidRDefault="000C23EB" w:rsidP="000C23EB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B62F1C" w:rsidTr="00B62F1C">
        <w:tblPrEx>
          <w:jc w:val="left"/>
        </w:tblPrEx>
        <w:tc>
          <w:tcPr>
            <w:tcW w:w="2337" w:type="dxa"/>
            <w:hideMark/>
          </w:tcPr>
          <w:p w:rsidR="00B62F1C" w:rsidRDefault="00B62F1C" w:rsidP="007D13B4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hideMark/>
          </w:tcPr>
          <w:p w:rsidR="00B62F1C" w:rsidRDefault="00B62F1C" w:rsidP="007D13B4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hideMark/>
          </w:tcPr>
          <w:p w:rsidR="00B62F1C" w:rsidRDefault="00B62F1C" w:rsidP="007D13B4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</w:tcPr>
          <w:p w:rsidR="00B62F1C" w:rsidRPr="007E5A5F" w:rsidRDefault="00B62F1C" w:rsidP="007D13B4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200</w:t>
            </w:r>
          </w:p>
        </w:tc>
      </w:tr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37486B" w:rsidRDefault="007E5A5F" w:rsidP="0037486B">
      <w:r>
        <w:rPr>
          <w:lang w:eastAsia="zh-CN" w:bidi="hi-IN"/>
        </w:rPr>
        <w:t>Таблица Б.1.</w:t>
      </w:r>
      <w:r w:rsidR="000C23EB">
        <w:rPr>
          <w:lang w:eastAsia="zh-CN" w:bidi="hi-IN"/>
        </w:rPr>
        <w:t>5</w:t>
      </w:r>
      <w:r>
        <w:rPr>
          <w:lang w:eastAsia="zh-CN" w:bidi="hi-IN"/>
        </w:rPr>
        <w:t xml:space="preserve"> </w:t>
      </w:r>
      <w:r w:rsidR="00E24DA0">
        <w:t>Справочник Должност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1869"/>
        <w:gridCol w:w="2101"/>
        <w:gridCol w:w="1869"/>
        <w:gridCol w:w="1869"/>
        <w:gridCol w:w="1869"/>
      </w:tblGrid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звание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клад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роцент травматизм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ровень доступа к данным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Администрато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отрудник отдела кадров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6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Электр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хранн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167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борщиц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22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лавный 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5A4CED" w:rsidRDefault="005A4CED" w:rsidP="0037486B">
      <w:pPr>
        <w:sectPr w:rsidR="005A4CED" w:rsidSect="003E6E49">
          <w:pgSz w:w="16838" w:h="11906" w:orient="landscape"/>
          <w:pgMar w:top="1134" w:right="1134" w:bottom="1134" w:left="1134" w:header="1134" w:footer="567" w:gutter="0"/>
          <w:cols w:space="720"/>
          <w:titlePg/>
          <w:docGrid w:linePitch="381"/>
        </w:sectPr>
      </w:pPr>
    </w:p>
    <w:p w:rsidR="0037486B" w:rsidRDefault="000F6EE6" w:rsidP="000C23EB">
      <w:pPr>
        <w:pStyle w:val="1"/>
        <w:numPr>
          <w:ilvl w:val="0"/>
          <w:numId w:val="0"/>
        </w:numPr>
        <w:ind w:left="360"/>
        <w:jc w:val="center"/>
      </w:pPr>
      <w:bookmarkStart w:id="91" w:name="_Toc90419562"/>
      <w:r>
        <w:lastRenderedPageBreak/>
        <w:t>Приложение В</w:t>
      </w:r>
      <w:bookmarkEnd w:id="91"/>
    </w:p>
    <w:p w:rsidR="00EE2CE1" w:rsidRPr="00EE2CE1" w:rsidRDefault="00EE2CE1" w:rsidP="00EE2CE1">
      <w:pPr>
        <w:jc w:val="center"/>
      </w:pPr>
      <w:r>
        <w:t>Выходные данные контрольного примера</w:t>
      </w:r>
    </w:p>
    <w:p w:rsidR="000F6EE6" w:rsidRDefault="00EF5E23" w:rsidP="00EE2CE1">
      <w:pPr>
        <w:jc w:val="center"/>
      </w:pPr>
      <w:r w:rsidRPr="00EF5E23">
        <w:rPr>
          <w:noProof/>
        </w:rPr>
        <w:drawing>
          <wp:inline distT="0" distB="0" distL="0" distR="0" wp14:anchorId="716494F3" wp14:editId="3AB32B42">
            <wp:extent cx="7762875" cy="323850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875" cy="3238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E2CE1" w:rsidRDefault="00EE2CE1" w:rsidP="00EE2CE1">
      <w:pPr>
        <w:jc w:val="center"/>
      </w:pPr>
      <w:r>
        <w:t>Рисунок В.1 – Выходные данные контрольного примера</w:t>
      </w:r>
    </w:p>
    <w:p w:rsidR="005A4CED" w:rsidRDefault="005A4CED" w:rsidP="00EE2CE1">
      <w:pPr>
        <w:jc w:val="center"/>
      </w:pPr>
    </w:p>
    <w:p w:rsidR="005A4CED" w:rsidRPr="005A4CED" w:rsidRDefault="005A4CED" w:rsidP="005A4CED"/>
    <w:p w:rsidR="005A4CED" w:rsidRPr="005A4CED" w:rsidRDefault="005A4CED" w:rsidP="005A4CED"/>
    <w:p w:rsidR="005A4CED" w:rsidRPr="005A4CED" w:rsidRDefault="005A4CED" w:rsidP="005A4CED"/>
    <w:p w:rsidR="005A4CED" w:rsidRPr="005A4CED" w:rsidRDefault="005A4CED" w:rsidP="005A4CED">
      <w:pPr>
        <w:jc w:val="right"/>
      </w:pPr>
    </w:p>
    <w:p w:rsidR="005A4CED" w:rsidRDefault="005A4CED" w:rsidP="005A4CED"/>
    <w:p w:rsidR="008E4FDF" w:rsidRPr="005A4CED" w:rsidRDefault="008E4FDF" w:rsidP="005A4CED">
      <w:pPr>
        <w:sectPr w:rsidR="008E4FDF" w:rsidRPr="005A4CED" w:rsidSect="003E6E49">
          <w:headerReference w:type="first" r:id="rId57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795971" w:rsidRPr="00795971" w:rsidRDefault="00D908C9" w:rsidP="00D908C9">
      <w:pPr>
        <w:tabs>
          <w:tab w:val="center" w:pos="7285"/>
          <w:tab w:val="left" w:pos="8790"/>
          <w:tab w:val="left" w:pos="9060"/>
        </w:tabs>
        <w:spacing w:line="480" w:lineRule="auto"/>
        <w:jc w:val="left"/>
        <w:outlineLvl w:val="0"/>
        <w:rPr>
          <w:rFonts w:eastAsia="Arial" w:cs="Times New Roman"/>
          <w:szCs w:val="28"/>
        </w:rPr>
      </w:pPr>
      <w:bookmarkStart w:id="92" w:name="_Toc90419563"/>
      <w:r>
        <w:rPr>
          <w:rFonts w:eastAsia="Arial" w:cs="Times New Roman"/>
          <w:szCs w:val="28"/>
        </w:rPr>
        <w:lastRenderedPageBreak/>
        <w:tab/>
      </w:r>
      <w:r w:rsidR="00795971" w:rsidRPr="00795971">
        <w:rPr>
          <w:rFonts w:eastAsia="Arial" w:cs="Times New Roman"/>
          <w:szCs w:val="28"/>
        </w:rPr>
        <w:t>Приложение Г</w:t>
      </w:r>
      <w:bookmarkEnd w:id="92"/>
    </w:p>
    <w:p w:rsidR="00795971" w:rsidRPr="00795971" w:rsidRDefault="00795971" w:rsidP="00795971">
      <w:pPr>
        <w:jc w:val="center"/>
        <w:rPr>
          <w:rFonts w:eastAsia="Times New Roman" w:cs="Times New Roman"/>
        </w:rPr>
      </w:pPr>
      <w:r w:rsidRPr="00795971">
        <w:rPr>
          <w:rFonts w:eastAsia="Times New Roman" w:cs="Times New Roman"/>
        </w:rPr>
        <w:t>Код программы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>DB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Dat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Data.SqlCli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class DB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загрузка данных из БД в DataGrid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dataGrid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 (типа </w:t>
      </w:r>
      <w:r w:rsidRPr="00795971">
        <w:rPr>
          <w:rFonts w:eastAsia="Times New Roman" w:cs="Times New Roman"/>
          <w:color w:val="000000"/>
          <w:sz w:val="24"/>
          <w:lang w:val="en-US"/>
        </w:rPr>
        <w:t>SELECT</w:t>
      </w:r>
      <w:r w:rsidRPr="00795971">
        <w:rPr>
          <w:rFonts w:eastAsia="Times New Roman" w:cs="Times New Roman"/>
          <w:color w:val="000000"/>
          <w:sz w:val="24"/>
        </w:rPr>
        <w:t>)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loadDataGrid(DataGrid dataGrid, string sq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DataAdapter mysqldataAdapter = new SqlDataAdapter(sql, DB_Connect.connectionStr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ataTable dataTable = new DataTabl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ysqldataAdapter.Fill(dataTable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ataGrid.ItemsSource = dataTable.DefaultView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Close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Загрузка данных из БД в списо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mboBox</w:t>
      </w:r>
      <w:r w:rsidRPr="00795971">
        <w:rPr>
          <w:rFonts w:eastAsia="Times New Roman" w:cs="Times New Roman"/>
          <w:color w:val="000000"/>
          <w:sz w:val="24"/>
        </w:rPr>
        <w:t>"&gt;Список куда будет загружены данные из БД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по которой происходит выбор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numberCol</w:t>
      </w:r>
      <w:r w:rsidRPr="00795971">
        <w:rPr>
          <w:rFonts w:eastAsia="Times New Roman" w:cs="Times New Roman"/>
          <w:color w:val="000000"/>
          <w:sz w:val="24"/>
        </w:rPr>
        <w:t>"&gt;Номер столбца из выборки (начиная с 0) который присваивается списку 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LoadDataComboBox(ComboBox comboBox, string sql, int numberCo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Command command = new SqlCommand(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while (reader.Read(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 comboBox.Items.Add(reader.GetValue(numberCol).ToString()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Close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D13B4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///  </w:t>
      </w:r>
      <w:r w:rsidRPr="00141E69">
        <w:rPr>
          <w:rFonts w:eastAsia="Times New Roman" w:cs="Times New Roman"/>
          <w:color w:val="000000"/>
          <w:sz w:val="24"/>
        </w:rPr>
        <w:t>Загрузка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141E69">
        <w:rPr>
          <w:rFonts w:eastAsia="Times New Roman" w:cs="Times New Roman"/>
          <w:color w:val="000000"/>
          <w:sz w:val="24"/>
        </w:rPr>
        <w:t>данных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141E69">
        <w:rPr>
          <w:rFonts w:eastAsia="Times New Roman" w:cs="Times New Roman"/>
          <w:color w:val="000000"/>
          <w:sz w:val="24"/>
        </w:rPr>
        <w:t>из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141E69">
        <w:rPr>
          <w:rFonts w:eastAsia="Times New Roman" w:cs="Times New Roman"/>
          <w:color w:val="000000"/>
          <w:sz w:val="24"/>
        </w:rPr>
        <w:t>БД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141E69">
        <w:rPr>
          <w:rFonts w:eastAsia="Times New Roman" w:cs="Times New Roman"/>
          <w:color w:val="000000"/>
          <w:sz w:val="24"/>
        </w:rPr>
        <w:t>в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141E69">
        <w:rPr>
          <w:rFonts w:eastAsia="Times New Roman" w:cs="Times New Roman"/>
          <w:color w:val="000000"/>
          <w:sz w:val="24"/>
        </w:rPr>
        <w:t>списо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listbox</w:t>
      </w:r>
      <w:r w:rsidRPr="00795971">
        <w:rPr>
          <w:rFonts w:eastAsia="Times New Roman" w:cs="Times New Roman"/>
          <w:color w:val="000000"/>
          <w:sz w:val="24"/>
        </w:rPr>
        <w:t>"&gt;Список куда будет загружены данные из БД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по которой происходит выбор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numberCol</w:t>
      </w:r>
      <w:r w:rsidRPr="00795971">
        <w:rPr>
          <w:rFonts w:eastAsia="Times New Roman" w:cs="Times New Roman"/>
          <w:color w:val="000000"/>
          <w:sz w:val="24"/>
        </w:rPr>
        <w:t>"&gt;Номер столбца из выборки (начиная с 0) который присваивается списку 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LoadDataListBox(ListBox listbox, string sql, int numberCo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Command command = new SqlCommand(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while (reader.Read(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 listbox.Items.Add(reader.GetValue(numberCol).ToString()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Close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Выполнение SQL Запроса к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Первый столбец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object queryScalar(string sq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object sqlValue = null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Value = command.ExecuteScala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{ MessageBox.Show("Произошла Ошибка при обработке SQL запроса \n" + ex.Message + "\n SQL Запрос: \n" + sql, "Ошибка", MessageBoxButton.OK, MessageBoxImage.Error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sqlValue != nul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sqlVal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Value = "null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sqlValue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ыполнение запроса к БД </w:t>
      </w:r>
      <w:r w:rsidRPr="00795971">
        <w:rPr>
          <w:rFonts w:eastAsia="Times New Roman" w:cs="Times New Roman"/>
          <w:color w:val="000000"/>
          <w:sz w:val="24"/>
          <w:lang w:val="en-US"/>
        </w:rPr>
        <w:t>C</w:t>
      </w:r>
      <w:r w:rsidRPr="00795971">
        <w:rPr>
          <w:rFonts w:eastAsia="Times New Roman" w:cs="Times New Roman"/>
          <w:color w:val="000000"/>
          <w:sz w:val="24"/>
        </w:rPr>
        <w:t xml:space="preserve"> возвратом указанного столбц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QL_Comand"&gt;SQL команда для выполнения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"&gt; Номер возвращаемого столбца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Указанный столбец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 queryScalar(string SQL_Comand, int Column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ader.Read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temp = reader[Column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temp != nul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temp = "null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{ MessageBox.Show("Произошла Ошибка \n" + ex.Message, "Ошибка", MessageBoxButton.OK, MessageBoxImage.Error); return ""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Выполнение запроса к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Comand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lumn</w:t>
      </w:r>
      <w:r w:rsidRPr="00795971">
        <w:rPr>
          <w:rFonts w:eastAsia="Times New Roman" w:cs="Times New Roman"/>
          <w:color w:val="000000"/>
          <w:sz w:val="24"/>
        </w:rPr>
        <w:t>"&gt; Название возвращаемого столбц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Указанный столбец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 queryScalar(string SQL_Comand, string Column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ader.Read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string temp = reader[Column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temp != nul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temp = "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{ MessageBox.Show("Произошла Ошибка \n" + ex.Message, "Ошибка", MessageBoxButton.OK, MessageBoxImage.Error); return ""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 xml:space="preserve">/// Выполнение запроса к БД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Comand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lumns</w:t>
      </w:r>
      <w:r w:rsidRPr="00795971">
        <w:rPr>
          <w:rFonts w:eastAsia="Times New Roman" w:cs="Times New Roman"/>
          <w:color w:val="000000"/>
          <w:sz w:val="24"/>
        </w:rPr>
        <w:t>"&gt;Массив индексов возвращаемых столбцов (начиная с 0)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 массив значений Указанных столбцов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[] queryScalar(string SQL_Comand, int[] Columns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[] results = new string[Columns.Length]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ader.Read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for (int i = 0; i &lt; Columns.Length; i++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sults[i] = reader[Columns[i]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при чтении данных \n" + ex.Message, "Ошибка\n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sults = new[] { ""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D13B4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D13B4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ыполнение запроса к БД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Comand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(Не рекомендуется использовать эту перегрузку если в запросе содержаться столбцы с одинаковым именем)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lumns</w:t>
      </w:r>
      <w:r w:rsidRPr="00795971">
        <w:rPr>
          <w:rFonts w:eastAsia="Times New Roman" w:cs="Times New Roman"/>
          <w:color w:val="000000"/>
          <w:sz w:val="24"/>
        </w:rPr>
        <w:t>"&gt;Массив названий возвращаемых столбцов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 массив значений Указанных столбцов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[] queryScalar(string SQL_Comand, string[] Columns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[] results = new string[Columns.Length]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reader.Read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0; i &lt; Columns.Length; i++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sults[i] = reader[Columns[i]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при чтении данных \n" + ex.Message, "Ошибка\n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sults = new[] { ""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D13B4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D13B4">
        <w:rPr>
          <w:rFonts w:eastAsia="Times New Roman" w:cs="Times New Roman"/>
          <w:color w:val="000000"/>
          <w:sz w:val="24"/>
        </w:rPr>
        <w:t>}</w:t>
      </w:r>
    </w:p>
    <w:p w:rsidR="00795971" w:rsidRPr="007D13B4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Запрос к БД с получением данных из таблицы (таблиц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QL_Comand"&gt;SQL команда для выполнения(типа Select)&lt;/param&gt;</w:t>
      </w:r>
    </w:p>
    <w:p w:rsidR="00795971" w:rsidRPr="007D13B4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D13B4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D13B4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untColumn</w:t>
      </w:r>
      <w:r w:rsidRPr="007D13B4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</w:rPr>
        <w:t>Количество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озврата</w:t>
      </w:r>
      <w:r w:rsidRPr="007D13B4">
        <w:rPr>
          <w:rFonts w:eastAsia="Times New Roman" w:cs="Times New Roman"/>
          <w:color w:val="000000"/>
          <w:sz w:val="24"/>
        </w:rPr>
        <w:t>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D13B4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untString</w:t>
      </w:r>
      <w:r w:rsidRPr="00795971">
        <w:rPr>
          <w:rFonts w:eastAsia="Times New Roman" w:cs="Times New Roman"/>
          <w:color w:val="000000"/>
          <w:sz w:val="24"/>
        </w:rPr>
        <w:t>"&gt;Количество строк для возврата(возврат начинается с 1 строки возвращаемым запросом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Results</w:t>
      </w:r>
      <w:r w:rsidRPr="00795971">
        <w:rPr>
          <w:rFonts w:eastAsia="Times New Roman" w:cs="Times New Roman"/>
          <w:color w:val="000000"/>
          <w:sz w:val="24"/>
        </w:rPr>
        <w:t>"&gt;[</w:t>
      </w:r>
      <w:r w:rsidRPr="00795971">
        <w:rPr>
          <w:rFonts w:eastAsia="Times New Roman" w:cs="Times New Roman"/>
          <w:color w:val="000000"/>
          <w:sz w:val="24"/>
          <w:lang w:val="en-US"/>
        </w:rPr>
        <w:t>c</w:t>
      </w:r>
      <w:r w:rsidRPr="00795971">
        <w:rPr>
          <w:rFonts w:eastAsia="Times New Roman" w:cs="Times New Roman"/>
          <w:color w:val="000000"/>
          <w:sz w:val="24"/>
        </w:rPr>
        <w:t>,</w:t>
      </w:r>
      <w:r w:rsidRPr="00795971">
        <w:rPr>
          <w:rFonts w:eastAsia="Times New Roman" w:cs="Times New Roman"/>
          <w:color w:val="000000"/>
          <w:sz w:val="24"/>
          <w:lang w:val="en-US"/>
        </w:rPr>
        <w:t>s</w:t>
      </w:r>
      <w:r w:rsidRPr="00795971">
        <w:rPr>
          <w:rFonts w:eastAsia="Times New Roman" w:cs="Times New Roman"/>
          <w:color w:val="000000"/>
          <w:sz w:val="24"/>
        </w:rPr>
        <w:t xml:space="preserve">]Массив результатов где перебор с - столбца , </w:t>
      </w:r>
      <w:r w:rsidRPr="00795971">
        <w:rPr>
          <w:rFonts w:eastAsia="Times New Roman" w:cs="Times New Roman"/>
          <w:color w:val="000000"/>
          <w:sz w:val="24"/>
          <w:lang w:val="en-US"/>
        </w:rPr>
        <w:t>s</w:t>
      </w:r>
      <w:r w:rsidRPr="00795971">
        <w:rPr>
          <w:rFonts w:eastAsia="Times New Roman" w:cs="Times New Roman"/>
          <w:color w:val="000000"/>
          <w:sz w:val="24"/>
        </w:rPr>
        <w:t>- строки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ReturnTable(string SQL_Comand, out string[,] Results, int CountString = 1, int CountColumn = 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Results = new string[CountColumn, CountString]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nt s = 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while (reader.Read() &amp;&amp; s &lt; CountString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for (int с = 0; с &lt; CountColumn; с++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Results[с, s] = reader[с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++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при чтении таблицы \n" + ex.Message, "Ошибка\n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 xml:space="preserve">/// Выполнение внешнего 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Файла или запроса с возвратом количества стро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ql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 количество задействованных в инструкции строк или -1 если при обработке запроса происходит ошибка 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int queryData(string sq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return command.ExecuteNonQuery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\n" + ex.Message, "Ошибка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-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DB_Connect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Data.SqlClien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class DB_Connec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string connectionString = "Data Source=localhost; Initial Catalog=BD_Zarplata; Integrated Security=true;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SqlConnection myConnection = new SqlConnection(connectionStr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здание соединения с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OpenConnection(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myConnection.State == System.Data.ConnectionState.Closed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yConnection.Open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закрытие соединения с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CloseConnection(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myConnection.State == System.Data.ConnectionState.Open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yConnection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lose</w:t>
      </w:r>
      <w:r w:rsidRPr="00795971">
        <w:rPr>
          <w:rFonts w:eastAsia="Times New Roman" w:cs="Times New Roman"/>
          <w:color w:val="000000"/>
          <w:sz w:val="24"/>
        </w:rPr>
        <w:t>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оверка на возможность установки соединения с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DataSource</w:t>
      </w:r>
      <w:r w:rsidRPr="00795971">
        <w:rPr>
          <w:rFonts w:eastAsia="Times New Roman" w:cs="Times New Roman"/>
          <w:color w:val="000000"/>
          <w:sz w:val="24"/>
        </w:rPr>
        <w:t>"&gt;Адрес компьютера на котором храниться БД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InitialCatalog"&gt;Название БД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IntegratedSecurity"&gt;проверку подлинности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returns&gt;&lt;/retur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bool OpenClouseConnection(string DataSource = "localhost", string InitialCatalog = "BD_Zarplata", bool IntegratedSecurity = tru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connectStr = "Data Source=" + DataSource + "; Initial Catalog=" + InitialCatalog + "; Integrated Security=" + IntegratedSecurity + ";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nnection userConnection = new SqlConnection(connectStr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userConnection.State == System.Data.ConnectionState.Closed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userConnection.Open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userConnection.State == System.Data.ConnectionState.Open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userConnection.Close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yConnection = userConnectio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return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:\n" + ex.Message + "\n Проверьте корректность введенных данных\n" + connectStr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jc w:val="center"/>
        <w:rPr>
          <w:rFonts w:eastAsia="Times New Roman" w:cs="Times New Roman"/>
          <w:lang w:val="en-US"/>
        </w:rPr>
      </w:pPr>
      <w:r w:rsidRPr="00795971">
        <w:rPr>
          <w:rFonts w:eastAsia="Times New Roman" w:cs="Times New Roman"/>
          <w:lang w:val="en-US"/>
        </w:rPr>
        <w:t>DG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</w:t>
      </w:r>
      <w:r w:rsidRPr="00795971">
        <w:rPr>
          <w:rFonts w:eastAsia="Times New Roman" w:cs="Times New Roman"/>
          <w:color w:val="000000"/>
          <w:sz w:val="24"/>
          <w:lang w:val="en-US"/>
        </w:rPr>
        <w:t>class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DG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лучение значения выбранной ячей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dataGrid</w:t>
      </w:r>
      <w:r w:rsidRPr="00795971">
        <w:rPr>
          <w:rFonts w:eastAsia="Times New Roman" w:cs="Times New Roman"/>
          <w:color w:val="000000"/>
          <w:sz w:val="24"/>
        </w:rPr>
        <w:t>1"&gt;</w:t>
      </w:r>
      <w:r w:rsidRPr="00795971">
        <w:rPr>
          <w:rFonts w:eastAsia="Times New Roman" w:cs="Times New Roman"/>
          <w:color w:val="000000"/>
          <w:sz w:val="24"/>
          <w:lang w:val="en-US"/>
        </w:rPr>
        <w:t>DataGrid</w:t>
      </w:r>
      <w:r w:rsidRPr="00795971">
        <w:rPr>
          <w:rFonts w:eastAsia="Times New Roman" w:cs="Times New Roman"/>
          <w:color w:val="000000"/>
          <w:sz w:val="24"/>
        </w:rPr>
        <w:t xml:space="preserve"> в котором находиться нужная ячей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electedColumn</w:t>
      </w:r>
      <w:r w:rsidRPr="00795971">
        <w:rPr>
          <w:rFonts w:eastAsia="Times New Roman" w:cs="Times New Roman"/>
          <w:color w:val="000000"/>
          <w:sz w:val="24"/>
        </w:rPr>
        <w:t xml:space="preserve">"&gt;Номер столбца (начиная с 0) в котором находиться ячейка.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исвоить -1 для автоматического определения столбца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значение ячейки или ""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 GetSelectCell(DataGrid dataGrid1, int selectedColumn 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result = "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selectedColumn == -1) { selectedColumn = dataGrid1.CurrentCell.Column.DisplayIndex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var selectedCell = dataGrid1.SelectedCells[selectedColumn]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var cellContent = selectedCell.Column.GetCellContent(selectedCell.Item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ellContent is TextBlock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sult = (cellContent as TextBlock).Tex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resul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{ Manager.UpdateLabel("Ошибка в returnCell, возможно не выбрана ячейка для возврата \n" + ex.Message); return ""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Manager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class Manager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Frame MainFrame { get; set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Label LabelStatus { get; set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ProgressBar MainProgressBar { get; set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отладочный вывод сообщений в отдельной Labe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newContent"&gt;</w:t>
      </w:r>
      <w:r w:rsidRPr="00795971">
        <w:rPr>
          <w:rFonts w:eastAsia="Times New Roman" w:cs="Times New Roman"/>
          <w:color w:val="000000"/>
          <w:sz w:val="24"/>
        </w:rPr>
        <w:t>ново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общен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вода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UpdateLabel(string newContent 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abelStatus.Content = newConten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rocedure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>using System.Collections.Generic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>{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</w:t>
      </w:r>
      <w:r w:rsidRPr="00141E69">
        <w:rPr>
          <w:rFonts w:eastAsia="Times New Roman" w:cs="Times New Roman"/>
          <w:color w:val="000000"/>
          <w:sz w:val="24"/>
          <w:lang w:val="en-US"/>
        </w:rPr>
        <w:t>class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141E69">
        <w:rPr>
          <w:rFonts w:eastAsia="Times New Roman" w:cs="Times New Roman"/>
          <w:color w:val="000000"/>
          <w:sz w:val="24"/>
          <w:lang w:val="en-US"/>
        </w:rPr>
        <w:t>Procedure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Обновление значений указанной таблицы в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NameTable"&gt;</w:t>
      </w:r>
      <w:r w:rsidRPr="00795971">
        <w:rPr>
          <w:rFonts w:eastAsia="Times New Roman" w:cs="Times New Roman"/>
          <w:color w:val="000000"/>
          <w:sz w:val="24"/>
        </w:rPr>
        <w:t>Им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аблицы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Name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мен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Data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начени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ти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Where"&gt;</w:t>
      </w:r>
      <w:r w:rsidRPr="00795971">
        <w:rPr>
          <w:rFonts w:eastAsia="Times New Roman" w:cs="Times New Roman"/>
          <w:color w:val="000000"/>
          <w:sz w:val="24"/>
        </w:rPr>
        <w:t>Услов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отбора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UpdateTable(string NameTable, List&lt;string&gt; ColumnsName, List&lt;string&gt; ColumnsData, string Wher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sqlComand = $"UPDATE {NameTable} SET {ColumnsName[0]} = {ColumnsData[0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lumnsData.Count == ColumnsName.Count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1; i &lt; ColumnsData.Count; i++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qlComand += $", {ColumnsName[i]} = {ColumnsData[i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and += Wher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DB.queryScalar(sqlComand);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D13B4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err UpdateTable \n Количество столбцов не совпадает с количеством значений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Добавление значений указанной таблицы в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&lt;param name="NameTable"&gt;</w:t>
      </w:r>
      <w:r w:rsidRPr="00795971">
        <w:rPr>
          <w:rFonts w:eastAsia="Times New Roman" w:cs="Times New Roman"/>
          <w:color w:val="000000"/>
          <w:sz w:val="24"/>
        </w:rPr>
        <w:t>Им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аблицы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Name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мен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Data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начени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ти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InsertTable(string NameTable, List&lt;string&gt; ColumnsName, List&lt;string&gt; ColumnsData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sqlComand = $"INSERT INTO {NameTable} ( {ColumnsName[0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lumnsData.Count == ColumnsName.Count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1; i &lt; ColumnsName.Count; i++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qlComand += $", {ColumnsName[i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and += $") VALUES( {ColumnsData[0]} 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1; i &lt; ColumnsData.Count; i++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qlComand += $", {ColumnsData[i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and += ")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.queryScalar(sqlComand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D13B4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err InsertTable \n Количество столбцов не совпадает с количеством значений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MainWindow.xaml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Window x:Class="BDZarplata.MainWindow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="http://schemas.microsoft.com/winfx/2006/xaml/presentatio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xmlns:x="http://schemas.microsoft.com/winfx/2006/xaml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:d="http://schemas.microsoft.com/expression/blend/2008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:mc="http://schemas.openxmlformats.org/markup-compatibility/2006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:local="clr-namespace:BDZarplata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mc:Ignorable="d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Title="BDZArlata" Height="600" Width="1500" MinWidth="800" MinHeight="600" FontSize="16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 Width="1*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 Width="1*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 Width="31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5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5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!--</w:t>
      </w:r>
      <w:r w:rsidRPr="00795971">
        <w:rPr>
          <w:rFonts w:eastAsia="Times New Roman" w:cs="Times New Roman"/>
          <w:color w:val="000000"/>
          <w:sz w:val="24"/>
        </w:rPr>
        <w:t>создан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мок</w:t>
      </w:r>
      <w:r w:rsidRPr="00795971">
        <w:rPr>
          <w:rFonts w:eastAsia="Times New Roman" w:cs="Times New Roman"/>
          <w:color w:val="000000"/>
          <w:sz w:val="24"/>
          <w:lang w:val="en-US"/>
        </w:rPr>
        <w:t>--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Rectangle Grid.ColumnSpan="3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ectangle.Fil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LinearGradientBrush EndPoint="0.5,1" MappingMode="RelativeToBoundingBox" StartPoint="0.5,0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adientStop Color="White" Offset="1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adientStop Color="#FF6666FF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LinearGradientBrush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Rectangle.Fil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Rectangle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Rectangle Grid.Row="2" Grid.ColumnSpan="3" Fill="#FF6666FF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!--</w:t>
      </w:r>
      <w:r w:rsidRPr="00795971">
        <w:rPr>
          <w:rFonts w:eastAsia="Times New Roman" w:cs="Times New Roman"/>
          <w:color w:val="000000"/>
          <w:sz w:val="24"/>
        </w:rPr>
        <w:t>страниц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риложения</w:t>
      </w:r>
      <w:r w:rsidRPr="00795971">
        <w:rPr>
          <w:rFonts w:eastAsia="Times New Roman" w:cs="Times New Roman"/>
          <w:color w:val="000000"/>
          <w:sz w:val="24"/>
          <w:lang w:val="en-US"/>
        </w:rPr>
        <w:t>--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Frame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  <w:t xml:space="preserve">   Name="MainFrame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Grid.Row="1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Grid.ColumnSpan="3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  <w:t>NavigationUIVisibility="Hidde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  <w:t>&gt;&lt;/Frame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&lt;!--</w:t>
      </w:r>
      <w:r w:rsidRPr="00795971">
        <w:rPr>
          <w:rFonts w:eastAsia="Times New Roman" w:cs="Times New Roman"/>
          <w:color w:val="000000"/>
          <w:sz w:val="24"/>
        </w:rPr>
        <w:t>вспомогатель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нформацион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лементы</w:t>
      </w:r>
      <w:r w:rsidRPr="00795971">
        <w:rPr>
          <w:rFonts w:eastAsia="Times New Roman" w:cs="Times New Roman"/>
          <w:color w:val="000000"/>
          <w:sz w:val="24"/>
          <w:lang w:val="en-US"/>
        </w:rPr>
        <w:t>--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Label x:Name="LabelStatus1" Grid.Row="2" Foreground="#FFFFFF66" Content="</w:t>
      </w:r>
      <w:r w:rsidRPr="00795971">
        <w:rPr>
          <w:rFonts w:eastAsia="Times New Roman" w:cs="Times New Roman"/>
          <w:color w:val="000000"/>
          <w:sz w:val="24"/>
        </w:rPr>
        <w:t>Готов</w:t>
      </w:r>
      <w:r w:rsidRPr="00795971">
        <w:rPr>
          <w:rFonts w:eastAsia="Times New Roman" w:cs="Times New Roman"/>
          <w:color w:val="000000"/>
          <w:sz w:val="24"/>
          <w:lang w:val="en-US"/>
        </w:rPr>
        <w:t>.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ProgressBar x:Name="ProgressBarStatus"  Grid.Row="2" Grid.Column="0" Margin="0.4,34.6,-0.4,0" Visibility="Hidden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Button x:Name="BtnBack" Grid.Row="2" Grid.Column="2" Click="BtnBack_Click"&gt;</w:t>
      </w:r>
      <w:r w:rsidRPr="00795971">
        <w:rPr>
          <w:rFonts w:eastAsia="Times New Roman" w:cs="Times New Roman"/>
          <w:color w:val="000000"/>
          <w:sz w:val="24"/>
        </w:rPr>
        <w:t>Назад</w:t>
      </w:r>
      <w:r w:rsidRPr="00795971">
        <w:rPr>
          <w:rFonts w:eastAsia="Times New Roman" w:cs="Times New Roman"/>
          <w:color w:val="000000"/>
          <w:sz w:val="24"/>
          <w:lang w:val="en-US"/>
        </w:rPr>
        <w:t>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/Window&gt;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SotrudnikMainInfo.xaml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Page x:Class="BDZarplata.Pages.Page_SotrudnikMainInfo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="http://schemas.microsoft.com/winfx/2006/xaml/presentatio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x="http://schemas.microsoft.com/winfx/2006/xaml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mc="http://schemas.openxmlformats.org/markup-compatibility/2006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d="http://schemas.microsoft.com/expression/blend/2008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local="clr-namespace:BDZarplata.Pages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mc:Ignorable="d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d:DesignHeight="450" d:DesignWidth="800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Title="PageSotrudnikMainInfo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Auto"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Auto"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Add" Cursor="Hand" Content="</w:t>
      </w:r>
      <w:r w:rsidRPr="00795971">
        <w:rPr>
          <w:rFonts w:eastAsia="Times New Roman" w:cs="Times New Roman"/>
          <w:color w:val="000000"/>
          <w:sz w:val="24"/>
        </w:rPr>
        <w:t>Добав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Visible" Click="Btn_Add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Redactir" Cursor="Hand" Content="</w:t>
      </w:r>
      <w:r w:rsidRPr="00795971">
        <w:rPr>
          <w:rFonts w:eastAsia="Times New Roman" w:cs="Times New Roman"/>
          <w:color w:val="000000"/>
          <w:sz w:val="24"/>
        </w:rPr>
        <w:t>Изме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Redactir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delete" Cursor="Hand" Content="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Save" Cursor="Hand" Content="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Save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&lt;/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TabControl Grid.Row="1" x:Name="TabC_Main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x:Name="TabI_MainData" Header="</w:t>
      </w:r>
      <w:r w:rsidRPr="00795971">
        <w:rPr>
          <w:rFonts w:eastAsia="Times New Roman" w:cs="Times New Roman"/>
          <w:color w:val="000000"/>
          <w:sz w:val="24"/>
        </w:rPr>
        <w:t>Основ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ан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ов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MainData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DataGrid x:Name="DG_Sotrud_Anketa" Grid.ColumnSpan="2" Grid.RowSpan="2" MouseDoubleClick="DG_Sotrud_Anketa_MouseDoubleClick" AutoGenerateColumns="False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idSotrudnik}" Header="</w:t>
      </w:r>
      <w:r w:rsidRPr="00795971">
        <w:rPr>
          <w:rFonts w:eastAsia="Times New Roman" w:cs="Times New Roman"/>
          <w:color w:val="000000"/>
          <w:sz w:val="24"/>
        </w:rPr>
        <w:t>Табе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омер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full_name}" Header="</w:t>
      </w:r>
      <w:r w:rsidRPr="00795971">
        <w:rPr>
          <w:rFonts w:eastAsia="Times New Roman" w:cs="Times New Roman"/>
          <w:color w:val="000000"/>
          <w:sz w:val="24"/>
        </w:rPr>
        <w:t>Полно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мя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title}" Header="</w:t>
      </w:r>
      <w:r w:rsidRPr="00795971">
        <w:rPr>
          <w:rFonts w:eastAsia="Times New Roman" w:cs="Times New Roman"/>
          <w:color w:val="000000"/>
          <w:sz w:val="24"/>
        </w:rPr>
        <w:t>Должность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family_status}" Header="</w:t>
      </w:r>
      <w:r w:rsidRPr="00795971">
        <w:rPr>
          <w:rFonts w:eastAsia="Times New Roman" w:cs="Times New Roman"/>
          <w:color w:val="000000"/>
          <w:sz w:val="24"/>
        </w:rPr>
        <w:t>Семейно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оложение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num_zd_kids}" Header="</w:t>
      </w:r>
      <w:r w:rsidRPr="00795971">
        <w:rPr>
          <w:rFonts w:eastAsia="Times New Roman" w:cs="Times New Roman"/>
          <w:color w:val="000000"/>
          <w:sz w:val="24"/>
        </w:rPr>
        <w:t>Здоров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етей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num_invalid_kids}" Header="</w:t>
      </w:r>
      <w:r w:rsidRPr="00795971">
        <w:rPr>
          <w:rFonts w:eastAsia="Times New Roman" w:cs="Times New Roman"/>
          <w:color w:val="000000"/>
          <w:sz w:val="24"/>
        </w:rPr>
        <w:t>Дете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нвалидов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opeka}" Header="</w:t>
      </w:r>
      <w:r w:rsidRPr="00795971">
        <w:rPr>
          <w:rFonts w:eastAsia="Times New Roman" w:cs="Times New Roman"/>
          <w:color w:val="000000"/>
          <w:sz w:val="24"/>
        </w:rPr>
        <w:t>Опекаем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ете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нвалидов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SpecStatus}" Header="</w:t>
      </w:r>
      <w:r w:rsidRPr="00795971">
        <w:rPr>
          <w:rFonts w:eastAsia="Times New Roman" w:cs="Times New Roman"/>
          <w:color w:val="000000"/>
          <w:sz w:val="24"/>
        </w:rPr>
        <w:t>Специа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Staj}" Header="</w:t>
      </w:r>
      <w:r w:rsidRPr="00795971">
        <w:rPr>
          <w:rFonts w:eastAsia="Times New Roman" w:cs="Times New Roman"/>
          <w:color w:val="000000"/>
          <w:sz w:val="24"/>
        </w:rPr>
        <w:t>Стаж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Header="</w:t>
      </w:r>
      <w:r w:rsidRPr="00795971">
        <w:rPr>
          <w:rFonts w:eastAsia="Times New Roman" w:cs="Times New Roman"/>
          <w:color w:val="000000"/>
          <w:sz w:val="24"/>
        </w:rPr>
        <w:t>Распис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tem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Auto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x:Name="LB_Sotrud_FIO" Grid.Column="0" SelectionChanged="LB_Sotrud_FIO_SelectionChanged" 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x:Name="LB_Sotrud_id" SelectionChanged="LB_Sotrud_id_SelectionChanged" Visibility="Hidden" 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 x:Name="DG_Raspisni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AutoGenerateColumns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Grid.Column="1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SelectionChanged="DG_Raspisnie_SelectionChanged"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        &lt;DataGridTextColumn Binding="{Binding Path=Date}" Header="</w:t>
      </w:r>
      <w:r w:rsidRPr="00795971">
        <w:rPr>
          <w:rFonts w:eastAsia="Times New Roman" w:cs="Times New Roman"/>
          <w:color w:val="000000"/>
          <w:sz w:val="24"/>
        </w:rPr>
        <w:t>Дата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StatusSotrud}" Header="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а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StatusDay}" Header="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ня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alendar x:Name="calendar_raspisan"&gt;&lt;/Calendar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а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mboBox x:Name="CB_StatusSotrud" SelectedIndex="1"&gt;&lt;/Combo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ня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mboBox x:Name="CB_StatusDay" SelectedIndex="1"&gt;&lt;/Combo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Button x:Name="BTN_RedRaspisan" IsEnabled="False" Click="BTN_RedRaspisan_Click"&gt;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>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TabContro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/Page&gt;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ghalterInfo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Page x:Class="BDZarplata.Pages.Page_BughalterInfo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="http://schemas.microsoft.com/winfx/2006/xaml/presentatio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x="http://schemas.microsoft.com/winfx/2006/xaml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mc="http://schemas.openxmlformats.org/markup-compatibility/2006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d="http://schemas.microsoft.com/expression/blend/2008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local="clr-namespace:BDZarplata.Pages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mc:Ignorable="d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d:DesignHeight="450" d:DesignWidth="800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Title="Page_BughalterInfo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&lt;ColumnDefinition Width="*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Auto"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Add" Cursor="Hand" Content="</w:t>
      </w:r>
      <w:r w:rsidRPr="00795971">
        <w:rPr>
          <w:rFonts w:eastAsia="Times New Roman" w:cs="Times New Roman"/>
          <w:color w:val="000000"/>
          <w:sz w:val="24"/>
        </w:rPr>
        <w:t>Добав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Add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Redactir" Cursor="Hand" Content="</w:t>
      </w:r>
      <w:r w:rsidRPr="00795971">
        <w:rPr>
          <w:rFonts w:eastAsia="Times New Roman" w:cs="Times New Roman"/>
          <w:color w:val="000000"/>
          <w:sz w:val="24"/>
        </w:rPr>
        <w:t>Изме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Redactir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delete" Cursor="Hand" Content="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Delete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Save" Cursor="Hand" Content="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Save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Raschet" Cursor="Hand" Content="</w:t>
      </w:r>
      <w:r w:rsidRPr="00795971">
        <w:rPr>
          <w:rFonts w:eastAsia="Times New Roman" w:cs="Times New Roman"/>
          <w:color w:val="000000"/>
          <w:sz w:val="24"/>
        </w:rPr>
        <w:t>Перейт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зданию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счётног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листа</w:t>
      </w:r>
      <w:r w:rsidRPr="00795971">
        <w:rPr>
          <w:rFonts w:eastAsia="Times New Roman" w:cs="Times New Roman"/>
          <w:color w:val="000000"/>
          <w:sz w:val="24"/>
          <w:lang w:val="en-US"/>
        </w:rPr>
        <w:t>..." Click="Btn_Raschet_Click"&gt;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TabControl Grid.Row="1" x:Name="TabC_Main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x:Name="TabI_OkladSotrud" Header="</w:t>
      </w:r>
      <w:r w:rsidRPr="00795971">
        <w:rPr>
          <w:rFonts w:eastAsia="Times New Roman" w:cs="Times New Roman"/>
          <w:color w:val="000000"/>
          <w:sz w:val="24"/>
        </w:rPr>
        <w:t>Оклад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ов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OkladSotrud_GotFocus"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DataGrid x:Name="DG_SotridnikOklad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AutoGenerateColumns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SelectionChanged="DG_SotridnikOklad_SelectionChanged"  MouseDoubleClick="DG_SotridnikOklad_MouseDoubleClick" 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idDoljnost}" Header="№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title}" Header="</w:t>
      </w:r>
      <w:r w:rsidRPr="00795971">
        <w:rPr>
          <w:rFonts w:eastAsia="Times New Roman" w:cs="Times New Roman"/>
          <w:color w:val="000000"/>
          <w:sz w:val="24"/>
        </w:rPr>
        <w:t>Назв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Oklad}" Header="</w:t>
      </w:r>
      <w:r w:rsidRPr="00795971">
        <w:rPr>
          <w:rFonts w:eastAsia="Times New Roman" w:cs="Times New Roman"/>
          <w:color w:val="000000"/>
          <w:sz w:val="24"/>
        </w:rPr>
        <w:t>Оклад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Travmat}" Header="</w:t>
      </w:r>
      <w:r w:rsidRPr="00795971">
        <w:rPr>
          <w:rFonts w:eastAsia="Times New Roman" w:cs="Times New Roman"/>
          <w:color w:val="000000"/>
          <w:sz w:val="24"/>
        </w:rPr>
        <w:t>Травматизм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x:Name="TabI_Nadbav" Header="</w:t>
      </w:r>
      <w:r w:rsidRPr="00795971">
        <w:rPr>
          <w:rFonts w:eastAsia="Times New Roman" w:cs="Times New Roman"/>
          <w:color w:val="000000"/>
          <w:sz w:val="24"/>
        </w:rPr>
        <w:t>Штраф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адбавки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Nadbav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Grid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Auto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Auto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    &lt;ColumnDefinition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x:Name="LB_Sotrud_FIO2" Grid.Column="0" SelectionChanged="LB_Sotrud_FIO2_SelectionChanged"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x:Name="LB_Sotrud_id2" SelectionChanged="LB_Sotrud_id2_SelectionChanged" Visibility="Collapsed"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 x:Name="DG_NadbavShtraf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AutoGenerateColumns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Grid.Column="1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SelectionChanged="DG_NadbavShtraf_SelectionChanged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Data}" Header="</w:t>
      </w:r>
      <w:r w:rsidRPr="00795971">
        <w:rPr>
          <w:rFonts w:eastAsia="Times New Roman" w:cs="Times New Roman"/>
          <w:color w:val="000000"/>
          <w:sz w:val="24"/>
        </w:rPr>
        <w:t>Дат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платы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Nadbav}" Header="</w:t>
      </w:r>
      <w:r w:rsidRPr="00795971">
        <w:rPr>
          <w:rFonts w:eastAsia="Times New Roman" w:cs="Times New Roman"/>
          <w:color w:val="000000"/>
          <w:sz w:val="24"/>
        </w:rPr>
        <w:t>Сумм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адбавок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Vichet}" Header="</w:t>
      </w:r>
      <w:r w:rsidRPr="00795971">
        <w:rPr>
          <w:rFonts w:eastAsia="Times New Roman" w:cs="Times New Roman"/>
          <w:color w:val="000000"/>
          <w:sz w:val="24"/>
        </w:rPr>
        <w:t>Сумм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штрафов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alendar x:Name="Calendar2" FontSize="14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mboBox x:Name="CB_Data_Nadbav" SelectedIndex="0" Visibility="Hidden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ComboBoxItem x:Name="CBI_New_Ellement" Background="#FFB1DBF3" Content="&amp;lt;</w:t>
      </w:r>
      <w:r w:rsidRPr="00795971">
        <w:rPr>
          <w:rFonts w:eastAsia="Times New Roman" w:cs="Times New Roman"/>
          <w:color w:val="000000"/>
          <w:sz w:val="24"/>
        </w:rPr>
        <w:t>Добав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ов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ллемент</w:t>
      </w:r>
      <w:r w:rsidRPr="00795971">
        <w:rPr>
          <w:rFonts w:eastAsia="Times New Roman" w:cs="Times New Roman"/>
          <w:color w:val="000000"/>
          <w:sz w:val="24"/>
          <w:lang w:val="en-US"/>
        </w:rPr>
        <w:t>&amp;gt;" FontWeight="Bold" FontStyle="Italic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Combo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Надбавка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Nadbav"  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Вычет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Vichet"  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Button x:Name="Btn_Red_Nadbav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 IsEnabled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 Click="Btn_Red_Nadbav_Click"&gt;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&lt;TabItem Header="</w:t>
      </w:r>
      <w:r w:rsidRPr="00795971">
        <w:rPr>
          <w:rFonts w:eastAsia="Times New Roman" w:cs="Times New Roman"/>
          <w:color w:val="000000"/>
          <w:sz w:val="24"/>
        </w:rPr>
        <w:t>Льгот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алоги</w:t>
      </w:r>
      <w:r w:rsidRPr="00795971">
        <w:rPr>
          <w:rFonts w:eastAsia="Times New Roman" w:cs="Times New Roman"/>
          <w:color w:val="000000"/>
          <w:sz w:val="24"/>
          <w:lang w:val="en-US"/>
        </w:rPr>
        <w:t>" x:Name="TabI_LN" GotFocus="TabI_LN_GotFocus" Initialized="TabI_LN_Initialized" Margin="-1,-2,-3,0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Grid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62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32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0" Grid.ColumnSpa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НДФЛ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ПФР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ФСС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ФОМС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</w:rPr>
        <w:t>&lt;Label&gt;Размер льготы за 1 и 2 ребенка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&lt;Label&gt;Размер льготы за 3 и последующих детей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&lt;Label&gt;Размер льготы за ребенка-инвалида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&lt;Label&gt;Размер льготы за опеку над ребенком инвалидом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&lt;Label&gt;</w:t>
      </w:r>
      <w:r w:rsidRPr="00795971">
        <w:rPr>
          <w:rFonts w:eastAsia="Times New Roman" w:cs="Times New Roman"/>
          <w:color w:val="000000"/>
          <w:sz w:val="24"/>
        </w:rPr>
        <w:t>МРОТ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NDFL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PFR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FCC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FOMC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Kid1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Kid3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KidInvalid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KidInvalid_opek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Mrot" Height="25" Margin="0,6,0,0" PreviewTextInput="intOnly_PreviewTextInput" 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x:Name="TabI_Base" Header="</w:t>
      </w:r>
      <w:r w:rsidRPr="00795971">
        <w:rPr>
          <w:rFonts w:eastAsia="Times New Roman" w:cs="Times New Roman"/>
          <w:color w:val="000000"/>
          <w:sz w:val="24"/>
        </w:rPr>
        <w:t>Предельна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аз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счисл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рахов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зносов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Base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&lt;DataGrid x:Name="DG_Base" AutoGenerateColumns="False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Y}" Header="</w:t>
      </w:r>
      <w:r w:rsidRPr="00795971">
        <w:rPr>
          <w:rFonts w:eastAsia="Times New Roman" w:cs="Times New Roman"/>
          <w:color w:val="000000"/>
          <w:sz w:val="24"/>
        </w:rPr>
        <w:t>Год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Z}" Header="</w:t>
      </w:r>
      <w:r w:rsidRPr="00795971">
        <w:rPr>
          <w:rFonts w:eastAsia="Times New Roman" w:cs="Times New Roman"/>
          <w:color w:val="000000"/>
          <w:sz w:val="24"/>
        </w:rPr>
        <w:t>Значение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TabContro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/Page&gt;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AddRedAnketa.xaml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</w:t>
      </w:r>
      <w:r w:rsidRPr="00795971">
        <w:rPr>
          <w:rFonts w:eastAsia="Times New Roman" w:cs="Times New Roman"/>
          <w:color w:val="000000"/>
          <w:sz w:val="24"/>
        </w:rPr>
        <w:t>Логи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заимодейств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_AddRedAnketa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AddRedAnketa : Pag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string IDSotru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</w:t>
      </w:r>
      <w:r w:rsidRPr="00795971">
        <w:rPr>
          <w:rFonts w:eastAsia="Times New Roman" w:cs="Times New Roman"/>
          <w:color w:val="000000"/>
          <w:sz w:val="24"/>
        </w:rPr>
        <w:t>Загруз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формы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IdSotrud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AddRedAnketa(string IdSotrud 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DSotrud = IdSotru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DB.LoadDataComboBox(CB_Doljnost, "SELECT [idDoljnost], [title] FROM [BD_Zarplata].[bd_zarplta].[doljnost]"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DoljnostID, "SELECT [idDoljnost], [title] FROM [BD_Zarplata].[bd_zarplta].[doljnost]"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Sotrud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FIO.Text = DB.queryScalar("SELECT [full_name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FamilyStatus.Text = DB.queryScalar("SELECT [family_status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KidInvalid.Text = DB.queryScalar("SELECT [num_invalid_kids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KidInvalid_opek.Text = DB.queryScalar("SELECT [opeka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kidsZd.Text = DB.queryScalar("SELECT [num_zd_kids] 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SchetZachisl.Text = DB.queryScalar("SELECT [SchetZachisl] [SchetZachisl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Staj.Text = DB.queryScalar("SELECT [Staj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DoljnostID.SelectedItem = DB.queryScalar("SELECT [idDoljnost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Doljnost.SelectedIndex = CB_DoljnostID.SelectedInde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pecStatus.SelectedIndex = Convert.ToInt32(DB.queryScalar("SELECT [SpecStatus] FROM [BD_Zarplata].[bd_zarplta].[sotrudnik] WHERE [idSotrudnik]= " + IdSotrud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единение 2 списков для синхронного выбор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Doljnost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DoljnostID.SelectedIndex = CB_Doljnost.SelectedInde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Фильтр int значений для TextBox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</w:rPr>
        <w:t>узнаем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т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звал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ыт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if</w:t>
      </w:r>
      <w:r w:rsidRPr="007D13B4">
        <w:rPr>
          <w:rFonts w:eastAsia="Times New Roman" w:cs="Times New Roman"/>
          <w:color w:val="000000"/>
          <w:sz w:val="24"/>
        </w:rPr>
        <w:t xml:space="preserve"> (!</w:t>
      </w:r>
      <w:r w:rsidRPr="00141E69">
        <w:rPr>
          <w:rFonts w:eastAsia="Times New Roman" w:cs="Times New Roman"/>
          <w:color w:val="000000"/>
          <w:sz w:val="24"/>
          <w:lang w:val="en-US"/>
        </w:rPr>
        <w:t>Char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141E69">
        <w:rPr>
          <w:rFonts w:eastAsia="Times New Roman" w:cs="Times New Roman"/>
          <w:color w:val="000000"/>
          <w:sz w:val="24"/>
          <w:lang w:val="en-US"/>
        </w:rPr>
        <w:t>IsDigit</w:t>
      </w:r>
      <w:r w:rsidRPr="007D13B4">
        <w:rPr>
          <w:rFonts w:eastAsia="Times New Roman" w:cs="Times New Roman"/>
          <w:color w:val="000000"/>
          <w:sz w:val="24"/>
        </w:rPr>
        <w:t>(</w:t>
      </w:r>
      <w:r w:rsidRPr="00141E69">
        <w:rPr>
          <w:rFonts w:eastAsia="Times New Roman" w:cs="Times New Roman"/>
          <w:color w:val="000000"/>
          <w:sz w:val="24"/>
          <w:lang w:val="en-US"/>
        </w:rPr>
        <w:t>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141E69">
        <w:rPr>
          <w:rFonts w:eastAsia="Times New Roman" w:cs="Times New Roman"/>
          <w:color w:val="000000"/>
          <w:sz w:val="24"/>
          <w:lang w:val="en-US"/>
        </w:rPr>
        <w:t>Text</w:t>
      </w:r>
      <w:r w:rsidRPr="007D13B4">
        <w:rPr>
          <w:rFonts w:eastAsia="Times New Roman" w:cs="Times New Roman"/>
          <w:color w:val="000000"/>
          <w:sz w:val="24"/>
        </w:rPr>
        <w:t>, 0))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141E69">
        <w:rPr>
          <w:rFonts w:eastAsia="Times New Roman" w:cs="Times New Roman"/>
          <w:color w:val="000000"/>
          <w:sz w:val="24"/>
          <w:lang w:val="en-US"/>
        </w:rPr>
        <w:t>Handled</w:t>
      </w:r>
      <w:r w:rsidRPr="007D13B4">
        <w:rPr>
          <w:rFonts w:eastAsia="Times New Roman" w:cs="Times New Roman"/>
          <w:color w:val="000000"/>
          <w:sz w:val="24"/>
        </w:rPr>
        <w:t xml:space="preserve"> = </w:t>
      </w:r>
      <w:r w:rsidRPr="00141E69">
        <w:rPr>
          <w:rFonts w:eastAsia="Times New Roman" w:cs="Times New Roman"/>
          <w:color w:val="000000"/>
          <w:sz w:val="24"/>
          <w:lang w:val="en-US"/>
        </w:rPr>
        <w:t>true</w:t>
      </w:r>
      <w:r w:rsidRPr="007D13B4">
        <w:rPr>
          <w:rFonts w:eastAsia="Times New Roman" w:cs="Times New Roman"/>
          <w:color w:val="000000"/>
          <w:sz w:val="24"/>
        </w:rPr>
        <w:t>;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MessageBox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141E69">
        <w:rPr>
          <w:rFonts w:eastAsia="Times New Roman" w:cs="Times New Roman"/>
          <w:color w:val="000000"/>
          <w:sz w:val="24"/>
          <w:lang w:val="en-US"/>
        </w:rPr>
        <w:t>Show</w:t>
      </w:r>
      <w:r w:rsidRPr="007D13B4">
        <w:rPr>
          <w:rFonts w:eastAsia="Times New Roman" w:cs="Times New Roman"/>
          <w:color w:val="000000"/>
          <w:sz w:val="24"/>
        </w:rPr>
        <w:t>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Целые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D13B4">
        <w:rPr>
          <w:rFonts w:eastAsia="Times New Roman" w:cs="Times New Roman"/>
          <w:color w:val="000000"/>
          <w:sz w:val="24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D13B4">
        <w:rPr>
          <w:rFonts w:eastAsia="Times New Roman" w:cs="Times New Roman"/>
          <w:color w:val="000000"/>
          <w:sz w:val="24"/>
        </w:rPr>
        <w:t xml:space="preserve">", </w:t>
      </w:r>
      <w:r w:rsidRPr="00141E69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141E69">
        <w:rPr>
          <w:rFonts w:eastAsia="Times New Roman" w:cs="Times New Roman"/>
          <w:color w:val="000000"/>
          <w:sz w:val="24"/>
          <w:lang w:val="en-US"/>
        </w:rPr>
        <w:t>OK</w:t>
      </w:r>
      <w:r w:rsidRPr="007D13B4">
        <w:rPr>
          <w:rFonts w:eastAsia="Times New Roman" w:cs="Times New Roman"/>
          <w:color w:val="000000"/>
          <w:sz w:val="24"/>
        </w:rPr>
        <w:t xml:space="preserve">, </w:t>
      </w:r>
      <w:r w:rsidRPr="00141E69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141E69">
        <w:rPr>
          <w:rFonts w:eastAsia="Times New Roman" w:cs="Times New Roman"/>
          <w:color w:val="000000"/>
          <w:sz w:val="24"/>
          <w:lang w:val="en-US"/>
        </w:rPr>
        <w:t>Warning</w:t>
      </w:r>
      <w:r w:rsidRPr="007D13B4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int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Максима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змер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може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ы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ольш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2147483647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оверка и внесение данных в таблицу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Sav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columnNames = new List&lt;string&gt;() { "[full_name]", "[idDoljnost]", "[SpecStatus]"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List&lt;string&gt; RowData = new List&lt;string&gt;() { "'" + TB_FIO.Text + "'", CB_DoljnostID.SelectedItem.ToString(), CB_SpecStatus.SelectedIndex.ToString()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Result_SaveOrR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FIO.Text.Length &lt; 2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Ошиб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! </w:t>
      </w:r>
      <w:r w:rsidRPr="00795971">
        <w:rPr>
          <w:rFonts w:eastAsia="Times New Roman" w:cs="Times New Roman"/>
          <w:color w:val="000000"/>
          <w:sz w:val="24"/>
        </w:rPr>
        <w:t>Пол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ФИ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обязатель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апол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Ошибка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Error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FamilyStatus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family_status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"'" + TB_FamilyStatus.Text + "'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KidInvalid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num_invalid_kids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KidInvalid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KidInvalid_opek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opeka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KidInvalid_opek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kidsZd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num_zd_kids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kidsZd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SchetZachisl.Text.Length == 20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SchetZachisl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"'" + TB_SchetZachisl.Text + "'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else if (TB_SchetZachisl.Text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Счёт Зачисления должен состоять из 20 цифр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Staj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Staj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Staj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Sotrud == "") { Result_SaveOrRed = MessageBoxResult.No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sult_SaveOrRed = MessageBox.Show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(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"Сохранить изменения?  \n \n Да - Сохранить изменения  существующей записи \n Нет - Создать новую запись \n Отмена - Возврат в окно редактирования",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"Добавить или Изменить?",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essageBoxButton.YesNoCancel,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.Question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Result_SaveOrRed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обновление существующей записи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case MessageBoxResult.Yes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rocedure.UpdateTable("[BD_Zarplata].[bd_zarplta].[sotrudnik]", columnNames, RowData, "WHERE [idSotrudnik]= " + IDSotrud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MessageBox.Show("Изменения Сохранены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case MessageBoxResult.No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// вставка новой записи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rocedure.InsertTable("[BD_Zarplata].[bd_zarplta].[sotrudnik]", columnNames, RowData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MessageBox.Show("Вставка новой записи завершена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default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anager.UpdateLabel("Отменено пользователем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_SotrudnikMain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Delet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M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Sotrud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R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D13B4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D13B4">
        <w:rPr>
          <w:rFonts w:eastAsia="Times New Roman" w:cs="Times New Roman"/>
          <w:color w:val="000000"/>
          <w:sz w:val="24"/>
          <w:lang w:val="en-US"/>
        </w:rPr>
        <w:t>("</w:t>
      </w:r>
      <w:r w:rsidRPr="00795971">
        <w:rPr>
          <w:rFonts w:eastAsia="Times New Roman" w:cs="Times New Roman"/>
          <w:color w:val="000000"/>
          <w:sz w:val="24"/>
        </w:rPr>
        <w:t>Объект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даления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бран</w:t>
      </w:r>
      <w:r w:rsidRPr="007D13B4">
        <w:rPr>
          <w:rFonts w:eastAsia="Times New Roman" w:cs="Times New Roman"/>
          <w:color w:val="000000"/>
          <w:sz w:val="24"/>
          <w:lang w:val="en-US"/>
        </w:rPr>
        <w:t>. \</w:t>
      </w:r>
      <w:r w:rsidRPr="00795971">
        <w:rPr>
          <w:rFonts w:eastAsia="Times New Roman" w:cs="Times New Roman"/>
          <w:color w:val="000000"/>
          <w:sz w:val="24"/>
          <w:lang w:val="en-US"/>
        </w:rPr>
        <w:t>n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 </w:t>
      </w:r>
      <w:r w:rsidRPr="00795971">
        <w:rPr>
          <w:rFonts w:eastAsia="Times New Roman" w:cs="Times New Roman"/>
          <w:color w:val="000000"/>
          <w:sz w:val="24"/>
        </w:rPr>
        <w:t>хотите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брать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его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ейчас</w:t>
      </w:r>
      <w:r w:rsidRPr="007D13B4">
        <w:rPr>
          <w:rFonts w:eastAsia="Times New Roman" w:cs="Times New Roman"/>
          <w:color w:val="000000"/>
          <w:sz w:val="24"/>
          <w:lang w:val="en-US"/>
        </w:rPr>
        <w:t>?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!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D13B4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YesNo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D13B4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7D13B4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D13B4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MR == MessageBoxResult.Yes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MainFrame.Navigate(new Page_SotrudnikMain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MessageBoxResult.Yes == MessageBox.Show("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ираетес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езвозврат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\n 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верены</w:t>
      </w:r>
      <w:r w:rsidRPr="00795971">
        <w:rPr>
          <w:rFonts w:eastAsia="Times New Roman" w:cs="Times New Roman"/>
          <w:color w:val="000000"/>
          <w:sz w:val="24"/>
          <w:lang w:val="en-US"/>
        </w:rPr>
        <w:t>?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YesNo, MessageBoxImage.Warning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ТК в БД прописано каскадное удаление ,удаляем лишь из родительской таблицы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omand = "DELETE FROM [bd_zarplta].[sotrudnik] WHERE [idSotrudnik] =" + IDSotru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lasses.DB.queryData(comand) !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Classes.Manager.UpdateLabel("</w:t>
      </w:r>
      <w:r w:rsidRPr="00795971">
        <w:rPr>
          <w:rFonts w:eastAsia="Times New Roman" w:cs="Times New Roman"/>
          <w:color w:val="000000"/>
          <w:sz w:val="24"/>
        </w:rPr>
        <w:t>Готово</w:t>
      </w:r>
      <w:r w:rsidRPr="00795971">
        <w:rPr>
          <w:rFonts w:eastAsia="Times New Roman" w:cs="Times New Roman"/>
          <w:color w:val="000000"/>
          <w:sz w:val="24"/>
          <w:lang w:val="en-US"/>
        </w:rPr>
        <w:t>.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essageBox.Show("</w:t>
      </w:r>
      <w:r w:rsidRPr="00795971">
        <w:rPr>
          <w:rFonts w:eastAsia="Times New Roman" w:cs="Times New Roman"/>
          <w:color w:val="000000"/>
          <w:sz w:val="24"/>
        </w:rPr>
        <w:t>Операц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спеш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полнена</w:t>
      </w:r>
      <w:r w:rsidRPr="00795971">
        <w:rPr>
          <w:rFonts w:eastAsia="Times New Roman" w:cs="Times New Roman"/>
          <w:color w:val="000000"/>
          <w:sz w:val="24"/>
          <w:lang w:val="en-US"/>
        </w:rPr>
        <w:t>!", "</w:t>
      </w:r>
      <w:r w:rsidRPr="00795971">
        <w:rPr>
          <w:rFonts w:eastAsia="Times New Roman" w:cs="Times New Roman"/>
          <w:color w:val="000000"/>
          <w:sz w:val="24"/>
        </w:rPr>
        <w:t>Информация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Information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MainFrame.Navigate(new Page_SotrudnikMain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essageBox.Show("Произошла ошибка при удалении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ghalterInfo.xaml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</w:t>
      </w:r>
      <w:r w:rsidRPr="00795971">
        <w:rPr>
          <w:rFonts w:eastAsia="Times New Roman" w:cs="Times New Roman"/>
          <w:color w:val="000000"/>
          <w:sz w:val="24"/>
        </w:rPr>
        <w:t>Логи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заимодейств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_BughalterInfo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BughalterInfo : Pag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bool Select0Items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BughalterInfo(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Maximum = 5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Manager.MainProgressBar.Value = 1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Grid(DG_SotridnikOklad, "SELECT  [idDoljnost],    [title]     ,[Oklad], [Travmat] FROM [BD_Zarplata].[bd_zarplta].[doljnost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abI_LN_Initialized(null, null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Grid(DG_Base, "SELECT *  FROM [BD_Zarplata].[bd_zarplta].[base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ListBox(LB_Sotrud_FIO2, "SELECT  [idSotrudnik],[full_name]  FROM [BD_Zarplata].[bd_zarplta].[sotrudnik]"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ListBox(LB_Sotrud_id2, "SELECT [idSotrudnik]  ,[full_name] FROM [BD_Zarplata].[bd_zarplta].[sotrudnik]"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дка справочника льгот и налогов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LN_Initialized(object sender, 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alue = 2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FCC.Text = Classes.DB.queryScalar("SELECT FCC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FOMC.Text = Classes.DB.queryScalar("SELECT FOMC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alue = 3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1.Text = Classes.DB.queryScalar("SELECT kid1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3.Text = Classes.DB.queryScalar("SELECT Kid3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Invalid.Text = Classes.DB.queryScalar("SELECT invalid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Invalid_opek.Text = Classes.DB.queryScalar("SELECT [invlid_o]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alue = 5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Mrot.Text = Classes.DB.queryScalar("SELECT MROT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NDFL.Text = Classes.DB.queryScalar("SELECT NDFL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PFR.Text = Classes.DB.queryScalar("SELECT PFR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alue = 5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</w:t>
      </w:r>
      <w:r w:rsidRPr="00795971">
        <w:rPr>
          <w:rFonts w:eastAsia="Times New Roman" w:cs="Times New Roman"/>
          <w:color w:val="000000"/>
          <w:sz w:val="24"/>
        </w:rPr>
        <w:t>сохранен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н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оле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аблиц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Sav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TabC_Main.SelectedIndex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0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2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onsole.WriteLine(2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if (MessageBoxResult.OK == MessageBox.Show("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? </w:t>
      </w:r>
      <w:r w:rsidRPr="00795971">
        <w:rPr>
          <w:rFonts w:eastAsia="Times New Roman" w:cs="Times New Roman"/>
          <w:color w:val="000000"/>
          <w:sz w:val="24"/>
        </w:rPr>
        <w:t>\n Ок -сохранить \n Отмена - Отменить все изменения", "Запрос на сохранение", MessageBoxButton.OKCancel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List&lt;string&gt; columnName = new List&lt;string&gt;() { "[NDFL]", "[PFR]", "[FCC]", "[FOMC]", "[kid1]", "[kid3]", "[invalid]", "[invlid_o]", "[MROT]"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List&lt;string&gt; MasData = new List&lt;string&gt;() { TB_NDFL.Text.Replace(',', '.'), TB_PFR.Text.Replace(',', '.'), TB_FCC.Text.Replace(',', '.'), TB_FOMC.Text.Replace(',', '.'), TB_Kid1.Text, TB_Kid3.Text, TB_KidInvalid.Text, TB_KidInvalid_opek.Text, TB_Mrot.Text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Classes.Procedure.UpdateTable("[BD_Zarplata].[bd_zarplta].[h]", columnName, MasData, "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</w:rPr>
        <w:t>MessageBox.Show("Изменения успешно сохранены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TabI_LN_Initialized(null, null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1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tn_Red_Nadbav_Click(sender, e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efault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onsole.WriteLine("</w:t>
      </w:r>
      <w:r w:rsidRPr="00795971">
        <w:rPr>
          <w:rFonts w:eastAsia="Times New Roman" w:cs="Times New Roman"/>
          <w:color w:val="000000"/>
          <w:sz w:val="24"/>
        </w:rPr>
        <w:t>Дефульт</w:t>
      </w:r>
      <w:r w:rsidRPr="00795971">
        <w:rPr>
          <w:rFonts w:eastAsia="Times New Roman" w:cs="Times New Roman"/>
          <w:color w:val="000000"/>
          <w:sz w:val="24"/>
          <w:lang w:val="en-US"/>
        </w:rPr>
        <w:t>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/// Переход на страницу редактирования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actir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TabC_Main.SelectedIndex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0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anager.MainFrame.Navigate(new Pages.Page_BuhgaltAddEdit_Oklad(CellID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2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3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tring Year = Classes.DG.GetSelectCell(DG_Base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tring Znach = Classes.DG.GetSelectCell(DG_Base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anager.MainFrame.Navigate(new Pages.Page_Bughl_AddEdit_base(Year, Znach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efault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Add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s.Page_Bughl_AddEdit_base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Удаление записи из ba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Delet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YEAR = Classes.DG.GetSelectCell(DG_Base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if (YEAR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Объект для удаления не выбран. 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MessageBoxResult.Yes == MessageBox.Show("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ираетес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езвозврат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апис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\n 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верены</w:t>
      </w:r>
      <w:r w:rsidRPr="00795971">
        <w:rPr>
          <w:rFonts w:eastAsia="Times New Roman" w:cs="Times New Roman"/>
          <w:color w:val="000000"/>
          <w:sz w:val="24"/>
          <w:lang w:val="en-US"/>
        </w:rPr>
        <w:t>?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YesNo, MessageBoxImage.Warning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ТК в БД прописано каскадное удаление ,удаляем лишь из родительской таблицы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omand = "DELETE FROM [bd_zarplta].[base] WHERE [Y] =" +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lasses.DB.queryData(comand) !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UpdateLabel("</w:t>
      </w:r>
      <w:r w:rsidRPr="00795971">
        <w:rPr>
          <w:rFonts w:eastAsia="Times New Roman" w:cs="Times New Roman"/>
          <w:color w:val="000000"/>
          <w:sz w:val="24"/>
        </w:rPr>
        <w:t>Готово</w:t>
      </w:r>
      <w:r w:rsidRPr="00795971">
        <w:rPr>
          <w:rFonts w:eastAsia="Times New Roman" w:cs="Times New Roman"/>
          <w:color w:val="000000"/>
          <w:sz w:val="24"/>
          <w:lang w:val="en-US"/>
        </w:rPr>
        <w:t>.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essageBox.Show("</w:t>
      </w:r>
      <w:r w:rsidRPr="00795971">
        <w:rPr>
          <w:rFonts w:eastAsia="Times New Roman" w:cs="Times New Roman"/>
          <w:color w:val="000000"/>
          <w:sz w:val="24"/>
        </w:rPr>
        <w:t>Операц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спеш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полнена</w:t>
      </w:r>
      <w:r w:rsidRPr="00795971">
        <w:rPr>
          <w:rFonts w:eastAsia="Times New Roman" w:cs="Times New Roman"/>
          <w:color w:val="000000"/>
          <w:sz w:val="24"/>
          <w:lang w:val="en-US"/>
        </w:rPr>
        <w:t>!", "</w:t>
      </w:r>
      <w:r w:rsidRPr="00795971">
        <w:rPr>
          <w:rFonts w:eastAsia="Times New Roman" w:cs="Times New Roman"/>
          <w:color w:val="000000"/>
          <w:sz w:val="24"/>
        </w:rPr>
        <w:t>Информация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Information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DB.loadDataGrid(DG_Base, "SELECT *  FROM [BD_Zarplata].[bd_zarplta].[base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essageBox.Show("Произошла ошибка при удалении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</w:rPr>
        <w:t>узнаем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т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звал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ыт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if</w:t>
      </w:r>
      <w:r w:rsidRPr="007D13B4">
        <w:rPr>
          <w:rFonts w:eastAsia="Times New Roman" w:cs="Times New Roman"/>
          <w:color w:val="000000"/>
          <w:sz w:val="24"/>
        </w:rPr>
        <w:t xml:space="preserve"> (!</w:t>
      </w:r>
      <w:r w:rsidRPr="00141E69">
        <w:rPr>
          <w:rFonts w:eastAsia="Times New Roman" w:cs="Times New Roman"/>
          <w:color w:val="000000"/>
          <w:sz w:val="24"/>
          <w:lang w:val="en-US"/>
        </w:rPr>
        <w:t>Char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141E69">
        <w:rPr>
          <w:rFonts w:eastAsia="Times New Roman" w:cs="Times New Roman"/>
          <w:color w:val="000000"/>
          <w:sz w:val="24"/>
          <w:lang w:val="en-US"/>
        </w:rPr>
        <w:t>IsDigit</w:t>
      </w:r>
      <w:r w:rsidRPr="007D13B4">
        <w:rPr>
          <w:rFonts w:eastAsia="Times New Roman" w:cs="Times New Roman"/>
          <w:color w:val="000000"/>
          <w:sz w:val="24"/>
        </w:rPr>
        <w:t>(</w:t>
      </w:r>
      <w:r w:rsidRPr="00141E69">
        <w:rPr>
          <w:rFonts w:eastAsia="Times New Roman" w:cs="Times New Roman"/>
          <w:color w:val="000000"/>
          <w:sz w:val="24"/>
          <w:lang w:val="en-US"/>
        </w:rPr>
        <w:t>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141E69">
        <w:rPr>
          <w:rFonts w:eastAsia="Times New Roman" w:cs="Times New Roman"/>
          <w:color w:val="000000"/>
          <w:sz w:val="24"/>
          <w:lang w:val="en-US"/>
        </w:rPr>
        <w:t>Text</w:t>
      </w:r>
      <w:r w:rsidRPr="007D13B4">
        <w:rPr>
          <w:rFonts w:eastAsia="Times New Roman" w:cs="Times New Roman"/>
          <w:color w:val="000000"/>
          <w:sz w:val="24"/>
        </w:rPr>
        <w:t>, 0))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141E69">
        <w:rPr>
          <w:rFonts w:eastAsia="Times New Roman" w:cs="Times New Roman"/>
          <w:color w:val="000000"/>
          <w:sz w:val="24"/>
          <w:lang w:val="en-US"/>
        </w:rPr>
        <w:t>Handled</w:t>
      </w:r>
      <w:r w:rsidRPr="007D13B4">
        <w:rPr>
          <w:rFonts w:eastAsia="Times New Roman" w:cs="Times New Roman"/>
          <w:color w:val="000000"/>
          <w:sz w:val="24"/>
        </w:rPr>
        <w:t xml:space="preserve"> = </w:t>
      </w:r>
      <w:r w:rsidRPr="00141E69">
        <w:rPr>
          <w:rFonts w:eastAsia="Times New Roman" w:cs="Times New Roman"/>
          <w:color w:val="000000"/>
          <w:sz w:val="24"/>
          <w:lang w:val="en-US"/>
        </w:rPr>
        <w:t>true</w:t>
      </w:r>
      <w:r w:rsidRPr="007D13B4">
        <w:rPr>
          <w:rFonts w:eastAsia="Times New Roman" w:cs="Times New Roman"/>
          <w:color w:val="000000"/>
          <w:sz w:val="24"/>
        </w:rPr>
        <w:t>;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MessageBox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141E69">
        <w:rPr>
          <w:rFonts w:eastAsia="Times New Roman" w:cs="Times New Roman"/>
          <w:color w:val="000000"/>
          <w:sz w:val="24"/>
          <w:lang w:val="en-US"/>
        </w:rPr>
        <w:t>Show</w:t>
      </w:r>
      <w:r w:rsidRPr="007D13B4">
        <w:rPr>
          <w:rFonts w:eastAsia="Times New Roman" w:cs="Times New Roman"/>
          <w:color w:val="000000"/>
          <w:sz w:val="24"/>
        </w:rPr>
        <w:t>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Целые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D13B4">
        <w:rPr>
          <w:rFonts w:eastAsia="Times New Roman" w:cs="Times New Roman"/>
          <w:color w:val="000000"/>
          <w:sz w:val="24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D13B4">
        <w:rPr>
          <w:rFonts w:eastAsia="Times New Roman" w:cs="Times New Roman"/>
          <w:color w:val="000000"/>
          <w:sz w:val="24"/>
        </w:rPr>
        <w:t xml:space="preserve">", </w:t>
      </w:r>
      <w:r w:rsidRPr="00141E69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141E69">
        <w:rPr>
          <w:rFonts w:eastAsia="Times New Roman" w:cs="Times New Roman"/>
          <w:color w:val="000000"/>
          <w:sz w:val="24"/>
          <w:lang w:val="en-US"/>
        </w:rPr>
        <w:t>OK</w:t>
      </w:r>
      <w:r w:rsidRPr="007D13B4">
        <w:rPr>
          <w:rFonts w:eastAsia="Times New Roman" w:cs="Times New Roman"/>
          <w:color w:val="000000"/>
          <w:sz w:val="24"/>
        </w:rPr>
        <w:t xml:space="preserve">, </w:t>
      </w:r>
      <w:r w:rsidRPr="00141E69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141E69">
        <w:rPr>
          <w:rFonts w:eastAsia="Times New Roman" w:cs="Times New Roman"/>
          <w:color w:val="000000"/>
          <w:sz w:val="24"/>
          <w:lang w:val="en-US"/>
        </w:rPr>
        <w:t>Warning</w:t>
      </w:r>
      <w:r w:rsidRPr="007D13B4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//проверяем выходит ли за предел 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int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Максима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змер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може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ы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ольш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2147483647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Ограничение для TextBox для ввода только Дробных данных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floa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</w:rPr>
        <w:t>узнаем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т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звал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ыт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 строке лишь 1 .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fullText = textBox.Text + e.Tex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e.Text.Contains(",") &amp;&amp; (textBox.Text.Contains(",") || textBox.Text.Length == 0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невер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оставле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очка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ка что введена цифра или .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Char.IsDigit(e.Text, 0) &amp;&amp; e.Text != ",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роб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textBox.Text.Length &gt; 4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Дли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рок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може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ревыша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5 </w:t>
      </w:r>
      <w:r w:rsidRPr="00795971">
        <w:rPr>
          <w:rFonts w:eastAsia="Times New Roman" w:cs="Times New Roman"/>
          <w:color w:val="000000"/>
          <w:sz w:val="24"/>
        </w:rPr>
        <w:t>символов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запись ID выделенной стро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ellI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SotridnikOklad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elect0Items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ellID = DG.GetSelectCell(DG_SotridnikOklad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редактирования оклад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SotridnikOklad_MouseDoubleClick(object sender, MouseButt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s.Page_BuhgaltAddEdit_Oklad(CellID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мена видимости кнопок , при выборе вклад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OkladSotrud_GotFocus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Btn_delet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Select0Items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acti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мена видимости кнопок , при выборе вклад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Base_GotFocus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delete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мена видимости кнопок , при выборе вклад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LN_GotFocus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delet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IsEnab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private void TabI_Nadbav_GotFocus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delet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IsEnabled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FIO2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B_Sotrud_id2.SelectedIndex = LB_Sotrud_FIO2.SelectedInde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данных о надбавках и штрафах выбранного сотрудника в DataGrid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id2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NadbavShtraf, $"SELECT  FORMAT([Data],'d') as 'Data',[Nadbav]      ,[Vichet]        FROM [BD_Zarplata].[bd_zarplta].[zp]  Where [Sotrudnik_idSotrudnik]= {LB_Sotrud_id2.SelectedItem}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Data_Nadbav.Items.Clear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Data_Nadbav, $"SELECT [Data] FROM [BD_Zarplata].[bd_zarplta].[zp]  Where [Sotrudnik_idSotrudnik]= {LB_Sotrud_id2.SelectedItem}"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ывод в форму даты , надбавки и штрафов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NadbavShtraf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Calendar2.DisplayDate = Convert.ToDateTime(DG.GetSelectCell(DG_NadbavShtraf, 0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2.SelectedDate = Convert.ToDateTime(DG.GetSelectCell(DG_NadbavShtraf, 0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Nadbav.Text = DG.GetSelectCell(DG_NadbavShtraf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Vichet.Text = DG.GetSelectCell(DG_NadbavShtraf, 2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_Nadbav.IsEnab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Save.IsEnab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2.DisplayDate = DateTime.Now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2.SelectedDate = DateTime.Now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Nadbav.Text = "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Vichet.Text = "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_Nadbav.IsEnabled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Save.IsEnabled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Переход к странице расчет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aschet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_raschet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несение изменений в БД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_Nadbav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Procedure.UpdateTabl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(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"[BD_Zarplata].[bd_zarplta].[zp]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&gt;() { "[Vichet]", "[Nadbav]"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&gt;() { TB_Vichet.Text, TB_Nadbav.Text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$"where[Sotrudnik_idSotrudnik] = {LB_Sotrud_id2.SelectedItem} AND [Data] = '{Calendar2.SelectedDate}'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NadbavShtraf, $"SELECT  FORMAT([Data],'d'),[Nadbav]      ,[Vichet]        FROM [BD_Zarplata].[bd_zarplta].[zp]  Where [Sotrudnik_idSotrudnik]= {LB_Sotrud_id2.SelectedItem}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.Show("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хранены</w:t>
      </w:r>
      <w:r w:rsidRPr="00795971">
        <w:rPr>
          <w:rFonts w:eastAsia="Times New Roman" w:cs="Times New Roman"/>
          <w:color w:val="000000"/>
          <w:sz w:val="24"/>
          <w:lang w:val="en-US"/>
        </w:rPr>
        <w:t>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ghl_AddEdit_base.xaml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Bughl_AddEdit_base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Bughl_AddEdit_base : Pag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Режим Добавления новых данных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bool AddMod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string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public Page_Bughl_AddEdit_base(string year = "", string znach 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year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AddMode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AddMode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Year.Text =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Znach.Text = znach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YEAR =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Сохранение данных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Sav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95971">
        <w:rPr>
          <w:rFonts w:eastAsia="Times New Roman" w:cs="Times New Roman"/>
          <w:color w:val="000000"/>
          <w:sz w:val="24"/>
        </w:rPr>
        <w:t xml:space="preserve"> (</w:t>
      </w:r>
      <w:r w:rsidRPr="00795971">
        <w:rPr>
          <w:rFonts w:eastAsia="Times New Roman" w:cs="Times New Roman"/>
          <w:color w:val="000000"/>
          <w:sz w:val="24"/>
          <w:lang w:val="en-US"/>
        </w:rPr>
        <w:t>TB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Yea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95971">
        <w:rPr>
          <w:rFonts w:eastAsia="Times New Roman" w:cs="Times New Roman"/>
          <w:color w:val="000000"/>
          <w:sz w:val="24"/>
        </w:rPr>
        <w:t xml:space="preserve">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оле год обязательно для заполнения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Znach.Text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оле значение обязательно для заполнения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List&lt;string&gt; columnNames = new List&lt;string&gt;() { "[Y]", "[Z]"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RowData = new List&lt;string&gt;() { TB_Year.Text, TB_Znach.Text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AddMod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Procedure.InsertTable("[BD_Zarplata].[bd_zarplta].[base]", columnNames, RowData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Вставка новой записи завершена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Procedure.UpdateTable("[BD_Zarplata].[bd_zarplta].[base]", columnNames, RowData, "WHERE [Y]= " + TB_Year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Обновление записи успешно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Manager.MainFrame.Navigate(new Pages.Page_Bughalter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Delet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M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YEAR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R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D13B4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D13B4">
        <w:rPr>
          <w:rFonts w:eastAsia="Times New Roman" w:cs="Times New Roman"/>
          <w:color w:val="000000"/>
          <w:sz w:val="24"/>
          <w:lang w:val="en-US"/>
        </w:rPr>
        <w:t>("</w:t>
      </w:r>
      <w:r w:rsidRPr="00141E69">
        <w:rPr>
          <w:rFonts w:eastAsia="Times New Roman" w:cs="Times New Roman"/>
          <w:color w:val="000000"/>
          <w:sz w:val="24"/>
        </w:rPr>
        <w:t>Объект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141E69">
        <w:rPr>
          <w:rFonts w:eastAsia="Times New Roman" w:cs="Times New Roman"/>
          <w:color w:val="000000"/>
          <w:sz w:val="24"/>
        </w:rPr>
        <w:t>для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141E69">
        <w:rPr>
          <w:rFonts w:eastAsia="Times New Roman" w:cs="Times New Roman"/>
          <w:color w:val="000000"/>
          <w:sz w:val="24"/>
        </w:rPr>
        <w:t>удаления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141E69">
        <w:rPr>
          <w:rFonts w:eastAsia="Times New Roman" w:cs="Times New Roman"/>
          <w:color w:val="000000"/>
          <w:sz w:val="24"/>
        </w:rPr>
        <w:t>не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141E69">
        <w:rPr>
          <w:rFonts w:eastAsia="Times New Roman" w:cs="Times New Roman"/>
          <w:color w:val="000000"/>
          <w:sz w:val="24"/>
        </w:rPr>
        <w:t>выбран</w:t>
      </w:r>
      <w:r w:rsidRPr="007D13B4">
        <w:rPr>
          <w:rFonts w:eastAsia="Times New Roman" w:cs="Times New Roman"/>
          <w:color w:val="000000"/>
          <w:sz w:val="24"/>
          <w:lang w:val="en-US"/>
        </w:rPr>
        <w:t>. \</w:t>
      </w:r>
      <w:r w:rsidRPr="00795971">
        <w:rPr>
          <w:rFonts w:eastAsia="Times New Roman" w:cs="Times New Roman"/>
          <w:color w:val="000000"/>
          <w:sz w:val="24"/>
          <w:lang w:val="en-US"/>
        </w:rPr>
        <w:t>n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 </w:t>
      </w:r>
      <w:r w:rsidRPr="00141E69">
        <w:rPr>
          <w:rFonts w:eastAsia="Times New Roman" w:cs="Times New Roman"/>
          <w:color w:val="000000"/>
          <w:sz w:val="24"/>
        </w:rPr>
        <w:t>хотите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141E69">
        <w:rPr>
          <w:rFonts w:eastAsia="Times New Roman" w:cs="Times New Roman"/>
          <w:color w:val="000000"/>
          <w:sz w:val="24"/>
        </w:rPr>
        <w:t>выбрать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141E69">
        <w:rPr>
          <w:rFonts w:eastAsia="Times New Roman" w:cs="Times New Roman"/>
          <w:color w:val="000000"/>
          <w:sz w:val="24"/>
        </w:rPr>
        <w:t>его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141E69">
        <w:rPr>
          <w:rFonts w:eastAsia="Times New Roman" w:cs="Times New Roman"/>
          <w:color w:val="000000"/>
          <w:sz w:val="24"/>
        </w:rPr>
        <w:t>сейчас</w:t>
      </w:r>
      <w:r w:rsidRPr="007D13B4">
        <w:rPr>
          <w:rFonts w:eastAsia="Times New Roman" w:cs="Times New Roman"/>
          <w:color w:val="000000"/>
          <w:sz w:val="24"/>
          <w:lang w:val="en-US"/>
        </w:rPr>
        <w:t>?", "</w:t>
      </w:r>
      <w:r w:rsidRPr="00141E69">
        <w:rPr>
          <w:rFonts w:eastAsia="Times New Roman" w:cs="Times New Roman"/>
          <w:color w:val="000000"/>
          <w:sz w:val="24"/>
        </w:rPr>
        <w:t>Внимание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!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D13B4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YesNo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D13B4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7D13B4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D13B4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MR == MessageBoxResult.Yes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MainFrame.Navigate(new Page_Bughalter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MessageBoxResult.Yes == MessageBox.Show("Вы собираетесь безвозвратно удалить\n Вы уверены?", "Внимание!", MessageBoxButton.YesNo, MessageBoxImage.Warning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    //ТК в БД прописано каскадное удаление ,удаляем лишь из родительской таблицы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omand = "DELETE FROM [bd_zarplta].[base] WHERE [Y] =" +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lasses.DB.queryData(comand) !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UpdateLabel("Готово.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essageBox.Show("Операция успешна выполнена!", "Информация", MessageBoxButton.OK, MessageBoxImage.Information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MainFrame.Navigate(new Page_Bughalter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роизошла ошибка при удалении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D13B4">
        <w:rPr>
          <w:rFonts w:eastAsia="Times New Roman" w:cs="Times New Roman"/>
          <w:color w:val="000000"/>
          <w:sz w:val="24"/>
        </w:rPr>
        <w:t xml:space="preserve"> (!</w:t>
      </w:r>
      <w:r w:rsidRPr="00795971">
        <w:rPr>
          <w:rFonts w:eastAsia="Times New Roman" w:cs="Times New Roman"/>
          <w:color w:val="000000"/>
          <w:sz w:val="24"/>
          <w:lang w:val="en-US"/>
        </w:rPr>
        <w:t>Char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IsDigit</w:t>
      </w:r>
      <w:r w:rsidRPr="007D13B4">
        <w:rPr>
          <w:rFonts w:eastAsia="Times New Roman" w:cs="Times New Roman"/>
          <w:color w:val="000000"/>
          <w:sz w:val="24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D13B4">
        <w:rPr>
          <w:rFonts w:eastAsia="Times New Roman" w:cs="Times New Roman"/>
          <w:color w:val="000000"/>
          <w:sz w:val="24"/>
        </w:rPr>
        <w:t>, 0))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Handled</w:t>
      </w:r>
      <w:r w:rsidRPr="007D13B4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D13B4">
        <w:rPr>
          <w:rFonts w:eastAsia="Times New Roman" w:cs="Times New Roman"/>
          <w:color w:val="000000"/>
          <w:sz w:val="24"/>
        </w:rPr>
        <w:t>;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D13B4">
        <w:rPr>
          <w:rFonts w:eastAsia="Times New Roman" w:cs="Times New Roman"/>
          <w:color w:val="000000"/>
          <w:sz w:val="24"/>
        </w:rPr>
        <w:t>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Целые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D13B4">
        <w:rPr>
          <w:rFonts w:eastAsia="Times New Roman" w:cs="Times New Roman"/>
          <w:color w:val="000000"/>
          <w:sz w:val="24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D13B4">
        <w:rPr>
          <w:rFonts w:eastAsia="Times New Roman" w:cs="Times New Roman"/>
          <w:color w:val="000000"/>
          <w:sz w:val="24"/>
        </w:rPr>
        <w:t xml:space="preserve">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OK</w:t>
      </w:r>
      <w:r w:rsidRPr="007D13B4">
        <w:rPr>
          <w:rFonts w:eastAsia="Times New Roman" w:cs="Times New Roman"/>
          <w:color w:val="000000"/>
          <w:sz w:val="24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7D13B4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</w:t>
      </w:r>
      <w:r w:rsidRPr="00795971">
        <w:rPr>
          <w:rFonts w:eastAsia="Times New Roman" w:cs="Times New Roman"/>
          <w:color w:val="000000"/>
          <w:sz w:val="24"/>
          <w:lang w:val="en-US"/>
        </w:rPr>
        <w:t>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int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Максимальный размер числа не может быть больше 2147483647", "Внимание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shor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D13B4">
        <w:rPr>
          <w:rFonts w:eastAsia="Times New Roman" w:cs="Times New Roman"/>
          <w:color w:val="000000"/>
          <w:sz w:val="24"/>
        </w:rPr>
        <w:t xml:space="preserve"> (!</w:t>
      </w:r>
      <w:r w:rsidRPr="00795971">
        <w:rPr>
          <w:rFonts w:eastAsia="Times New Roman" w:cs="Times New Roman"/>
          <w:color w:val="000000"/>
          <w:sz w:val="24"/>
          <w:lang w:val="en-US"/>
        </w:rPr>
        <w:t>Char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IsDigit</w:t>
      </w:r>
      <w:r w:rsidRPr="007D13B4">
        <w:rPr>
          <w:rFonts w:eastAsia="Times New Roman" w:cs="Times New Roman"/>
          <w:color w:val="000000"/>
          <w:sz w:val="24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D13B4">
        <w:rPr>
          <w:rFonts w:eastAsia="Times New Roman" w:cs="Times New Roman"/>
          <w:color w:val="000000"/>
          <w:sz w:val="24"/>
        </w:rPr>
        <w:t>, 0))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Handled</w:t>
      </w:r>
      <w:r w:rsidRPr="007D13B4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D13B4">
        <w:rPr>
          <w:rFonts w:eastAsia="Times New Roman" w:cs="Times New Roman"/>
          <w:color w:val="000000"/>
          <w:sz w:val="24"/>
        </w:rPr>
        <w:t>;</w:t>
      </w:r>
    </w:p>
    <w:p w:rsidR="00795971" w:rsidRPr="007D13B4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D13B4">
        <w:rPr>
          <w:rFonts w:eastAsia="Times New Roman" w:cs="Times New Roman"/>
          <w:color w:val="000000"/>
          <w:sz w:val="24"/>
        </w:rPr>
        <w:t>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Целые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D13B4">
        <w:rPr>
          <w:rFonts w:eastAsia="Times New Roman" w:cs="Times New Roman"/>
          <w:color w:val="000000"/>
          <w:sz w:val="24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D13B4">
        <w:rPr>
          <w:rFonts w:eastAsia="Times New Roman" w:cs="Times New Roman"/>
          <w:color w:val="000000"/>
          <w:sz w:val="24"/>
        </w:rPr>
        <w:t xml:space="preserve">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OK</w:t>
      </w:r>
      <w:r w:rsidRPr="007D13B4">
        <w:rPr>
          <w:rFonts w:eastAsia="Times New Roman" w:cs="Times New Roman"/>
          <w:color w:val="000000"/>
          <w:sz w:val="24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7D13B4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</w:t>
      </w:r>
      <w:r w:rsidRPr="00795971">
        <w:rPr>
          <w:rFonts w:eastAsia="Times New Roman" w:cs="Times New Roman"/>
          <w:color w:val="000000"/>
          <w:sz w:val="24"/>
          <w:lang w:val="en-US"/>
        </w:rPr>
        <w:t>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short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Максимальный размер числа не может быть больше 32000", "Внимание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hgaltAddEdit_Oklad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BuhgaltAddEdit_Oklad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BuhgaltAddEdit_Oklad :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BuhgaltAddEdit_Oklad(string IdDoljnost = "NOT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Doljnost != "NOT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title.Text = Classes.DB.queryScalar($"Select * FROM [BD_Zarplata].[bd_zarplta].[doljnost] where [idDoljnost]={IdDoljnost}"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Oklad.Text = Classes.DB.queryScalar($"Select * FROM [BD_Zarplata].[bd_zarplta].[doljnost] where [idDoljnost]={IdDoljnost}", 2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Travmat.Text = Classes.DB.queryScalar($"Select * FROM [BD_Zarplata].[bd_zarplta].[doljnost] where [idDoljnost]={IdDoljnost}", 3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d = IdDoljnos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string id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int mrot = Convert.ToInt32(Classes.DB.queryScalar($"Select [MROT] FROM[BD_Zarplata].[bd_zarplta].[h]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оверка и сохранение при их корректности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Save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nvert.ToInt32(TB_Oklad.Text) &lt; mrot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 xml:space="preserve">($"Оклад не может быть меньше МРОТ! </w:t>
      </w:r>
      <w:r w:rsidRPr="00795971">
        <w:rPr>
          <w:rFonts w:eastAsia="Times New Roman" w:cs="Times New Roman"/>
          <w:color w:val="000000"/>
          <w:sz w:val="24"/>
          <w:lang w:val="en-US"/>
        </w:rPr>
        <w:t>({mrot} руб) 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nvert.ToDouble(TB_Travmat.Text) &lt; 0.2 || Convert.ToDouble(TB_Travmat.Text) &gt; 8.5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роцент травматизма должен быть в пределах от 0.2 до 8.5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columnname = new List&lt;string&gt;() { "[Oklad]", "[Travmat]"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datacolumn = new List&lt;string&gt;() { TB_Oklad.Text, TB_Travmat.Text.Replace(',', '.')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boxResult = MessageBox.Show("Сохранить изменения?", "Запрос на сохранение", MessageBoxButton.YesNo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boxResult == MessageBoxResult.Yes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Procedure.UpdateTable("[bd_zarplta].[doljnost]", columnname, datacolumn, $"WHERE [idDoljnost]={id}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Manager.MainFrame.Navigate(new Pages.Page_BughalterInfo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Фильтр int значений для TextBox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PreviewTextInput(object sender, TextComposition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D13B4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D13B4">
        <w:rPr>
          <w:rFonts w:eastAsia="Times New Roman" w:cs="Times New Roman"/>
          <w:color w:val="000000"/>
          <w:sz w:val="24"/>
        </w:rPr>
        <w:t xml:space="preserve"> (!</w:t>
      </w:r>
      <w:r w:rsidRPr="00795971">
        <w:rPr>
          <w:rFonts w:eastAsia="Times New Roman" w:cs="Times New Roman"/>
          <w:color w:val="000000"/>
          <w:sz w:val="24"/>
          <w:lang w:val="en-US"/>
        </w:rPr>
        <w:t>Char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IsDigit</w:t>
      </w:r>
      <w:r w:rsidRPr="007D13B4">
        <w:rPr>
          <w:rFonts w:eastAsia="Times New Roman" w:cs="Times New Roman"/>
          <w:color w:val="000000"/>
          <w:sz w:val="24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D13B4">
        <w:rPr>
          <w:rFonts w:eastAsia="Times New Roman" w:cs="Times New Roman"/>
          <w:color w:val="000000"/>
          <w:sz w:val="24"/>
        </w:rPr>
        <w:t>, 0))</w:t>
      </w:r>
    </w:p>
    <w:p w:rsidR="00795971" w:rsidRPr="007D13B4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D13B4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Handled</w:t>
      </w:r>
      <w:r w:rsidRPr="007D13B4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D13B4">
        <w:rPr>
          <w:rFonts w:eastAsia="Times New Roman" w:cs="Times New Roman"/>
          <w:color w:val="000000"/>
          <w:sz w:val="24"/>
        </w:rPr>
        <w:t>;</w:t>
      </w:r>
    </w:p>
    <w:p w:rsidR="00795971" w:rsidRPr="007D13B4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D13B4">
        <w:rPr>
          <w:rFonts w:eastAsia="Times New Roman" w:cs="Times New Roman"/>
          <w:color w:val="000000"/>
          <w:sz w:val="24"/>
        </w:rPr>
        <w:t>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Целые</w:t>
      </w:r>
      <w:r w:rsidRPr="007D13B4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D13B4">
        <w:rPr>
          <w:rFonts w:eastAsia="Times New Roman" w:cs="Times New Roman"/>
          <w:color w:val="000000"/>
          <w:sz w:val="24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D13B4">
        <w:rPr>
          <w:rFonts w:eastAsia="Times New Roman" w:cs="Times New Roman"/>
          <w:color w:val="000000"/>
          <w:sz w:val="24"/>
        </w:rPr>
        <w:t xml:space="preserve">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OK</w:t>
      </w:r>
      <w:r w:rsidRPr="007D13B4">
        <w:rPr>
          <w:rFonts w:eastAsia="Times New Roman" w:cs="Times New Roman"/>
          <w:color w:val="000000"/>
          <w:sz w:val="24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D13B4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7D13B4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</w:t>
      </w:r>
      <w:r w:rsidRPr="00795971">
        <w:rPr>
          <w:rFonts w:eastAsia="Times New Roman" w:cs="Times New Roman"/>
          <w:color w:val="000000"/>
          <w:sz w:val="24"/>
          <w:lang w:val="en-US"/>
        </w:rPr>
        <w:t>int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int.TryParse(textBox.Text + e.Text, out _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Максимальный размер числа не может быть больше 2147483647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private void floatOnly_PreviewTextInput(object sender, TextComposition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 строке лишь 1 .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fullText = textBox.Text + e.Tex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e.Text.Contains(",") &amp;&amp; (textBox.Text.Contains(",") || textBox.Text.Length == 0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неверно поставлена точка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ка что введена цифра или .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Char.IsDigit(e.Text, 0) &amp;&amp; e.Text != ",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Только дробные числа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textBox.Text.Length &gt;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Длина строки не может превышать 3 символов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Login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Login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Login :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Login(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 xml:space="preserve">/// Попытка подключения к БД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Login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Manager.UpdateLabel("Попытка подключения К БД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lasses.DB_Connect.OpenClouseConnection(TB_IpPc.Text, TB_DBName.Text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Manager.UpdateLabel("Подключение прошло успешно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object DostupLvl =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Classes.DB.queryScalar("SELECT  t2.AccessLvl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"FROM[bd_zarplta].[sotrudnik]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"t1 LEFT JOIN bd_zarplta.doljnost t2 ON t1.idDoljnost = t2.idDoljnost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"where t1.idSotrudnik=" + TB_idSotrudnik.Text)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witch (DostupLv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ase "0"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MessageBox.Show("В Доступе Отказано! </w:t>
      </w:r>
      <w:r w:rsidRPr="00795971">
        <w:rPr>
          <w:rFonts w:eastAsia="Times New Roman" w:cs="Times New Roman"/>
          <w:color w:val="000000"/>
          <w:sz w:val="24"/>
        </w:rPr>
        <w:t>Обратитесь в Бухгалтерию для получения выписки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ase "1"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    Classes.Manager.MainFrame.Navigate(new Page_BughalterInfo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ase "2"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Classes.Manager.MainFrame.Navigate(new Pages.Page_SotrudnikMainInfo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default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MessageBox.Show("Неизвестный уровень доступа " + DostupLvl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Manager.UpdateLabel("Ошибка");</w:t>
      </w:r>
    </w:p>
    <w:p w:rsidR="00795971" w:rsidRPr="007D13B4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D13B4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D13B4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ключение поля для ввода адрес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IPPC_Localhost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B_IPPC_Localhost.IsChecked == tru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Text = "localhost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Text = "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ключение поля для ввода названия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BD_NAmeDef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B_BD_NAmeDef.IsChecked == tru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Text = "BD_Zarplata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Text = "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raschet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Excel = Microsoft.Office.Interop.Excel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raschet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raschet :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double NDFL_stavka, PFR_stavka, FCC_stavka, FOMC_stavka, TRavmat_stavka, Mrot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int Kid1_stavka, Kid3_stavka, Invalid_stavka, Invalid_o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int Nadbav, Viche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raschet(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FIO, "SELECT [idSotrudnik] ,[full_name] FROM[BD_Zarplata].[bd_zarplta].[sotrudnik]"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SotrudID, "SELECT [idSotrudnik] ,[full_name] FROM[BD_Zarplata].[bd_zarplta].[sotrudnik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[] tempColumns = { 0, 1, 2, 3, 4, 5, 6, 7, 8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[] temp = DB.queryScalar("Select * FROM [BD_Zarplata].[bd_zarplta].[h]", tempColumns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DFL_stavka = Convert.ToDouble(temp[0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PFR_stavka = Convert.ToDouble(temp[1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CC_stavka = Convert.ToDouble(temp[2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OMC_stavka = Convert.ToDouble(temp[3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Kid1_stavka = Convert.ToInt32(temp[4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Kid3_stavka = Convert.ToInt32(temp[5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valid_stavka = Convert.ToInt32(temp[6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valid_o_stavka = Convert.ToInt32(temp[7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rot_stavka = Convert.ToInt32(temp[8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double itogZarplata = 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Расчет зарплаты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aschet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ateTime StrartdateTim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//ищем ближайшуюю предыдущую выплату ЗП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var StartVar = DB.queryScalar($"SELECT [Data] 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FROM[BD_Zarplata].[bd_zarplta].[zp] 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Where[Sotrudnik_idSotrudnik] = {CB_SotrudID.SelectedItem} AND[Data] &lt; '{CB_Date.SelectedItem}'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$"</w:t>
      </w:r>
      <w:r w:rsidRPr="00795971">
        <w:rPr>
          <w:rFonts w:eastAsia="Times New Roman" w:cs="Times New Roman"/>
          <w:color w:val="000000"/>
          <w:sz w:val="24"/>
          <w:lang w:val="en-US"/>
        </w:rPr>
        <w:t>order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by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Data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desc</w:t>
      </w:r>
      <w:r w:rsidRPr="00795971">
        <w:rPr>
          <w:rFonts w:eastAsia="Times New Roman" w:cs="Times New Roman"/>
          <w:color w:val="000000"/>
          <w:sz w:val="24"/>
        </w:rPr>
        <w:t>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Если не находим начинаем считать зарплату сначала месяц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StartVar == "null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artdateTime = calendar.DisplayDat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artdateTime = StrartdateTime.AddDays(-StrartdateTime.Day +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иначе считаем с него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{ StrartdateTime = Convert.ToDateTime(StartVar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считаем количество рабочих дней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KolvoRabDney = Convert.ToInt32(DB.queryScalar($"SELECT COUNT(*) FROM[BD_Zarplata].[bd_zarplta].[graphik_rabot]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where[Sotrudnik_idSotrudnik] = {CB_SotrudID.SelectedItem}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AND DATE &gt;= '{StrartdateTime}'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AND DATE &lt; '{CB_Date.SelectedItem}'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AND[StatusDay] = 'рабочий'   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DnevDohod = Convert.ToInt32(L_Oklad.Content) / KolvoRabDney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OkladMes = 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or (DateTime i = StrartdateTime; i &lt; calendar.DisplayDate; i = i.AddDays(1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statusDay = DB.queryScalar($"SELECT [StatusDay] FROM[BD_Zarplata].[bd_zarplta].[graphik_rabot]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$" where[Sotrudnik_idSotrudnik] =  {CB_SotrudID.SelectedItem} AND DATE = '{i}'")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statusSotrud = DB.queryScalar($"SELECT [StatusSotrud] FROM[BD_Zarplata].[bd_zarplta].[graphik_rabot]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$" where[Sotrudnik_idSotrudnik] =  {CB_SotrudID.SelectedItem} AND DATE = '{i}'")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i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oString</w:t>
      </w:r>
      <w:r w:rsidRPr="00795971">
        <w:rPr>
          <w:rFonts w:eastAsia="Times New Roman" w:cs="Times New Roman"/>
          <w:color w:val="000000"/>
          <w:sz w:val="24"/>
        </w:rPr>
        <w:t>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начисление зп в обычный день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statusDay.LastIndexOf("рабочий") != -1 &amp;&amp; statusSotrud.LastIndexOf("вышел") != -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OkladMes</w:t>
      </w:r>
      <w:r w:rsidRPr="00795971">
        <w:rPr>
          <w:rFonts w:eastAsia="Times New Roman" w:cs="Times New Roman"/>
          <w:color w:val="000000"/>
          <w:sz w:val="24"/>
        </w:rPr>
        <w:t xml:space="preserve"> += </w:t>
      </w:r>
      <w:r w:rsidRPr="00795971">
        <w:rPr>
          <w:rFonts w:eastAsia="Times New Roman" w:cs="Times New Roman"/>
          <w:color w:val="000000"/>
          <w:sz w:val="24"/>
          <w:lang w:val="en-US"/>
        </w:rPr>
        <w:t>DnevDohod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    //начисление ЗП за выход выходной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statusDay.LastIndexOf("выходной") != -1 &amp;&amp; statusSotrud.LastIndexOf("вышел") != -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OkladMes += DnevDohod * 2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//расчет больничного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Vichet = Convert.ToInt32(DB.queryScalar($"SELECT  [Vichet] FROM[BD_Zarplata].[bd_zarplta].[zp] where[Data] = '{CB_Date.SelectedItem}' AND [Sotrudnik_idSotrudnik] = 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adbav = Convert.ToInt32(DB.queryScalar($"SELECT [Nadbav] FROM[BD_Zarplata].[bd_zarplta].[zp] where[Data] = '{CB_Date.SelectedItem}' AND [Sotrudnik_idSotrudnik] = 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сумма зарплаты работника до вычета налогов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double FactDohod = OkladMes + Nadbav - Viche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nalogBase = FactDohod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CountZdKids = Convert.ToInt32(DB.queryScalar($"SELECT [num_zd_kids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CountInvalidKids = Convert.ToInt32(DB.queryScalar($"SELECT [num_invalid_kids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CountInvalidOpekaKids = Convert.ToInt32(DB.queryScalar($"SELECT [opeka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SpecStatus = Convert.ToInt32(DB.queryScalar($"SELECT [SpecStatus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SpecStatus == 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300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SpecStatus ==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50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untZdKids &lt;=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(Kid1_stavka * CountZdKids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CountZdKids &gt;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(Kid1_stavka * 2 + Kid3_stavka * (CountZdKids - 2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alogBase = nalogBase - CountInvalidKids * Invalid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alogBase = nalogBase - CountInvalidOpekaKids * Invalid_o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Ндфл которое платит работни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NdFl = (nalogBase / 100 * NDFL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Ndfl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ontent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NdFl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Итоговая зарплата на руки работнику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togZarplata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FactDohod</w:t>
      </w:r>
      <w:r w:rsidRPr="00795971">
        <w:rPr>
          <w:rFonts w:eastAsia="Times New Roman" w:cs="Times New Roman"/>
          <w:color w:val="000000"/>
          <w:sz w:val="24"/>
        </w:rPr>
        <w:t xml:space="preserve"> - </w:t>
      </w:r>
      <w:r w:rsidRPr="00795971">
        <w:rPr>
          <w:rFonts w:eastAsia="Times New Roman" w:cs="Times New Roman"/>
          <w:color w:val="000000"/>
          <w:sz w:val="24"/>
          <w:lang w:val="en-US"/>
        </w:rPr>
        <w:t>NdFl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налоги  уплачиваемые работодателем</w:t>
      </w:r>
    </w:p>
    <w:p w:rsidR="00795971" w:rsidRPr="007D13B4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L</w:t>
      </w:r>
      <w:r w:rsidRPr="007D13B4">
        <w:rPr>
          <w:rFonts w:eastAsia="Times New Roman" w:cs="Times New Roman"/>
          <w:color w:val="000000"/>
          <w:sz w:val="24"/>
          <w:lang w:val="en-US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FCC</w:t>
      </w:r>
      <w:r w:rsidRPr="007D13B4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ontent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= (</w:t>
      </w:r>
      <w:r w:rsidRPr="00795971">
        <w:rPr>
          <w:rFonts w:eastAsia="Times New Roman" w:cs="Times New Roman"/>
          <w:color w:val="000000"/>
          <w:sz w:val="24"/>
          <w:lang w:val="en-US"/>
        </w:rPr>
        <w:t>FactDohod</w:t>
      </w:r>
      <w:r w:rsidRPr="007D13B4">
        <w:rPr>
          <w:rFonts w:eastAsia="Times New Roman" w:cs="Times New Roman"/>
          <w:color w:val="000000"/>
          <w:sz w:val="24"/>
          <w:lang w:val="en-US"/>
        </w:rPr>
        <w:t xml:space="preserve"> / 100 * </w:t>
      </w:r>
      <w:r w:rsidRPr="00795971">
        <w:rPr>
          <w:rFonts w:eastAsia="Times New Roman" w:cs="Times New Roman"/>
          <w:color w:val="000000"/>
          <w:sz w:val="24"/>
          <w:lang w:val="en-US"/>
        </w:rPr>
        <w:t>FCC</w:t>
      </w:r>
      <w:r w:rsidRPr="007D13B4">
        <w:rPr>
          <w:rFonts w:eastAsia="Times New Roman" w:cs="Times New Roman"/>
          <w:color w:val="000000"/>
          <w:sz w:val="24"/>
          <w:lang w:val="en-US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stavka</w:t>
      </w:r>
      <w:r w:rsidRPr="007D13B4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D13B4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L_FOMC.Content = (FactDohod / 100 * FOMC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pfr.Content = (FactDohod / 100 * PFR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Travmatizm.Content = (FactDohod / 100 * TRavmat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Export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Экспорт в Эксель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Export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cel.Application ex = new Microsoft.Office.Interop.Excel.Applica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.SheetsInNewWorkbook = 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cel.Workbook workBook = ex.Workbooks.Add(Type.Miss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.DisplayAlerts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cel.Worksheet sheet = (Excel.Worksheet)ex.Worksheets.get_Item(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 xml:space="preserve">//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Range</w:t>
      </w:r>
      <w:r w:rsidRPr="00795971">
        <w:rPr>
          <w:rFonts w:eastAsia="Times New Roman" w:cs="Times New Roman"/>
          <w:color w:val="000000"/>
          <w:sz w:val="24"/>
        </w:rPr>
        <w:t>["</w:t>
      </w:r>
      <w:r w:rsidRPr="00795971">
        <w:rPr>
          <w:rFonts w:eastAsia="Times New Roman" w:cs="Times New Roman"/>
          <w:color w:val="000000"/>
          <w:sz w:val="24"/>
          <w:lang w:val="en-US"/>
        </w:rPr>
        <w:t>A</w:t>
      </w:r>
      <w:r w:rsidRPr="00795971">
        <w:rPr>
          <w:rFonts w:eastAsia="Times New Roman" w:cs="Times New Roman"/>
          <w:color w:val="000000"/>
          <w:sz w:val="24"/>
        </w:rPr>
        <w:t>1", "</w:t>
      </w:r>
      <w:r w:rsidRPr="00795971">
        <w:rPr>
          <w:rFonts w:eastAsia="Times New Roman" w:cs="Times New Roman"/>
          <w:color w:val="000000"/>
          <w:sz w:val="24"/>
          <w:lang w:val="en-US"/>
        </w:rPr>
        <w:t>K</w:t>
      </w:r>
      <w:r w:rsidRPr="00795971">
        <w:rPr>
          <w:rFonts w:eastAsia="Times New Roman" w:cs="Times New Roman"/>
          <w:color w:val="000000"/>
          <w:sz w:val="24"/>
        </w:rPr>
        <w:t>1"].</w:t>
      </w:r>
      <w:r w:rsidRPr="00795971">
        <w:rPr>
          <w:rFonts w:eastAsia="Times New Roman" w:cs="Times New Roman"/>
          <w:color w:val="000000"/>
          <w:sz w:val="24"/>
          <w:lang w:val="en-US"/>
        </w:rPr>
        <w:t>Merge</w:t>
      </w:r>
      <w:r w:rsidRPr="00795971">
        <w:rPr>
          <w:rFonts w:eastAsia="Times New Roman" w:cs="Times New Roman"/>
          <w:color w:val="000000"/>
          <w:sz w:val="24"/>
        </w:rPr>
        <w:t>(); - объединение ячеек вы заданном диапазон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Range</w:t>
      </w:r>
      <w:r w:rsidRPr="00795971">
        <w:rPr>
          <w:rFonts w:eastAsia="Times New Roman" w:cs="Times New Roman"/>
          <w:color w:val="000000"/>
          <w:sz w:val="24"/>
        </w:rPr>
        <w:t>["</w:t>
      </w:r>
      <w:r w:rsidRPr="00795971">
        <w:rPr>
          <w:rFonts w:eastAsia="Times New Roman" w:cs="Times New Roman"/>
          <w:color w:val="000000"/>
          <w:sz w:val="24"/>
          <w:lang w:val="en-US"/>
        </w:rPr>
        <w:t>A</w:t>
      </w:r>
      <w:r w:rsidRPr="00795971">
        <w:rPr>
          <w:rFonts w:eastAsia="Times New Roman" w:cs="Times New Roman"/>
          <w:color w:val="000000"/>
          <w:sz w:val="24"/>
        </w:rPr>
        <w:t>1", "</w:t>
      </w:r>
      <w:r w:rsidRPr="00795971">
        <w:rPr>
          <w:rFonts w:eastAsia="Times New Roman" w:cs="Times New Roman"/>
          <w:color w:val="000000"/>
          <w:sz w:val="24"/>
          <w:lang w:val="en-US"/>
        </w:rPr>
        <w:t>A</w:t>
      </w:r>
      <w:r w:rsidRPr="00795971">
        <w:rPr>
          <w:rFonts w:eastAsia="Times New Roman" w:cs="Times New Roman"/>
          <w:color w:val="000000"/>
          <w:sz w:val="24"/>
        </w:rPr>
        <w:t>7"].</w:t>
      </w:r>
      <w:r w:rsidRPr="00795971">
        <w:rPr>
          <w:rFonts w:eastAsia="Times New Roman" w:cs="Times New Roman"/>
          <w:color w:val="000000"/>
          <w:sz w:val="24"/>
          <w:lang w:val="en-US"/>
        </w:rPr>
        <w:t>Fon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Bold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 включение жирного текст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, 1] = "</w:t>
      </w:r>
      <w:r w:rsidRPr="00795971">
        <w:rPr>
          <w:rFonts w:eastAsia="Times New Roman" w:cs="Times New Roman"/>
          <w:color w:val="000000"/>
          <w:sz w:val="24"/>
          <w:lang w:val="en-US"/>
        </w:rPr>
        <w:t>String</w:t>
      </w:r>
      <w:r w:rsidRPr="00795971">
        <w:rPr>
          <w:rFonts w:eastAsia="Times New Roman" w:cs="Times New Roman"/>
          <w:color w:val="000000"/>
          <w:sz w:val="24"/>
        </w:rPr>
        <w:t>" присвоить значение ячейки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rapText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 перенос текста в ячейках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 sheet.Range["B13", "B13"].BorderAround2(Excel.XlLineStyle.xlContinuous, Excel.XlBorderWeight.xlThin, Excel.XlColorIndex.xlColorIndexAutomatic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рамка для ячейки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1", "Q2"].VerticalAlignment = Excel.XlVAlign.xlVAlignCenter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1", "B2"].HorizontalAlignment = Excel.XlHAlign.xlHAlignCenter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Font.Name = "Times New Roman"; //задание шрифт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Font.Size = "12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olumns[1].ColumnWidth = 3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olumns[6].ColumnWidth = 3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Range["A1", "F4"].Font.Bol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1, 1] = "Расчетный листок за " + Convert.ToDateTime(CB_Date.SelectedItem).ToShortDate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2, 1] = "ООО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3, 1] = "Работник: " + CB_FIO.SelectedI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4, 1] = "Табельный номер: " + CB_SotrudID.SelectedI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4, 6] = "Должность: " + L_DoljnostTitle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Range["A5", "H6"].Font.Italic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Range["A5", "H5"].BorderAround2(Excel.XlLineStyle.xlContinuous, Excel.XlBorderWeight.xlMedium, Excel.XlColorIndex.xlColorIndexAutomatic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1] = "Ви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sheet.Cells[5, 2] = "Перио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3] = "Дни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4] = "Часы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5] = "Сумма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6] = "Ви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7] = "Перио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8] = "Сумма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5", "H15"].BorderAround2(Excel.XlLineStyle.xlContinuous, Excel.XlBorderWeight.xlMedium, Excel.XlColorIndex.xlColorIndexAutomatic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1", "H1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2", "H2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3", "E3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F4", "H4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6, 1] = "1. Начислено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7, 1] = "Окла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7, 5] = L_Oklad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8, 1] = "Дополнительные выплаты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8, 5] = Nadbav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9, 1] = "Больничные пособия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1, 1] = "Всего начислено: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.Cells[11, 5] = "=СУММ(E7:E10)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12, 1] = "3. Взносы в ПФР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3, 1] = "Страховые взносы в ПФР (страховая часть 22%)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.Cells[13, 5] = L_pfr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6, 6] = "2.Удержано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7, 6] = "НДФЛ по ставке 13%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7, 8] = L_Ndfl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8, 6] = "Иные удержания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8, 8] = Viche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sheet.Cells[11, 6] = "Всего удержано: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11, 8] = "=СУММ(H7:H10)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2, 6] = "Сумма к выплате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 xml:space="preserve">[12, 8] = </w:t>
      </w:r>
      <w:r w:rsidRPr="00795971">
        <w:rPr>
          <w:rFonts w:eastAsia="Times New Roman" w:cs="Times New Roman"/>
          <w:color w:val="000000"/>
          <w:sz w:val="24"/>
          <w:lang w:val="en-US"/>
        </w:rPr>
        <w:t>itogZarplata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 xml:space="preserve">[13, 6] = "Зачислено на счёт№" + </w:t>
      </w:r>
      <w:r w:rsidRPr="00795971">
        <w:rPr>
          <w:rFonts w:eastAsia="Times New Roman" w:cs="Times New Roman"/>
          <w:color w:val="000000"/>
          <w:sz w:val="24"/>
          <w:lang w:val="en-US"/>
        </w:rPr>
        <w:t>DB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queryScalar</w:t>
      </w:r>
      <w:r w:rsidRPr="00795971">
        <w:rPr>
          <w:rFonts w:eastAsia="Times New Roman" w:cs="Times New Roman"/>
          <w:color w:val="000000"/>
          <w:sz w:val="24"/>
        </w:rPr>
        <w:t>("</w:t>
      </w:r>
      <w:r w:rsidRPr="00795971">
        <w:rPr>
          <w:rFonts w:eastAsia="Times New Roman" w:cs="Times New Roman"/>
          <w:color w:val="000000"/>
          <w:sz w:val="24"/>
          <w:lang w:val="en-US"/>
        </w:rPr>
        <w:t>SELECT</w:t>
      </w:r>
      <w:r w:rsidRPr="00795971">
        <w:rPr>
          <w:rFonts w:eastAsia="Times New Roman" w:cs="Times New Roman"/>
          <w:color w:val="000000"/>
          <w:sz w:val="24"/>
        </w:rPr>
        <w:t xml:space="preserve"> [</w:t>
      </w:r>
      <w:r w:rsidRPr="00795971">
        <w:rPr>
          <w:rFonts w:eastAsia="Times New Roman" w:cs="Times New Roman"/>
          <w:color w:val="000000"/>
          <w:sz w:val="24"/>
          <w:lang w:val="en-US"/>
        </w:rPr>
        <w:t>SchetZachisl</w:t>
      </w:r>
      <w:r w:rsidRPr="00795971">
        <w:rPr>
          <w:rFonts w:eastAsia="Times New Roman" w:cs="Times New Roman"/>
          <w:color w:val="000000"/>
          <w:sz w:val="24"/>
        </w:rPr>
        <w:t xml:space="preserve">] </w:t>
      </w:r>
      <w:r w:rsidRPr="00795971">
        <w:rPr>
          <w:rFonts w:eastAsia="Times New Roman" w:cs="Times New Roman"/>
          <w:color w:val="000000"/>
          <w:sz w:val="24"/>
          <w:lang w:val="en-US"/>
        </w:rPr>
        <w:t>FROM</w:t>
      </w:r>
      <w:r w:rsidRPr="00795971">
        <w:rPr>
          <w:rFonts w:eastAsia="Times New Roman" w:cs="Times New Roman"/>
          <w:color w:val="000000"/>
          <w:sz w:val="24"/>
        </w:rPr>
        <w:t xml:space="preserve"> [</w:t>
      </w:r>
      <w:r w:rsidRPr="00795971">
        <w:rPr>
          <w:rFonts w:eastAsia="Times New Roman" w:cs="Times New Roman"/>
          <w:color w:val="000000"/>
          <w:sz w:val="24"/>
          <w:lang w:val="en-US"/>
        </w:rPr>
        <w:t>BD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Zarplata</w:t>
      </w:r>
      <w:r w:rsidRPr="00795971">
        <w:rPr>
          <w:rFonts w:eastAsia="Times New Roman" w:cs="Times New Roman"/>
          <w:color w:val="000000"/>
          <w:sz w:val="24"/>
        </w:rPr>
        <w:t>].[</w:t>
      </w:r>
      <w:r w:rsidRPr="00795971">
        <w:rPr>
          <w:rFonts w:eastAsia="Times New Roman" w:cs="Times New Roman"/>
          <w:color w:val="000000"/>
          <w:sz w:val="24"/>
          <w:lang w:val="en-US"/>
        </w:rPr>
        <w:t>bd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zarplta</w:t>
      </w:r>
      <w:r w:rsidRPr="00795971">
        <w:rPr>
          <w:rFonts w:eastAsia="Times New Roman" w:cs="Times New Roman"/>
          <w:color w:val="000000"/>
          <w:sz w:val="24"/>
        </w:rPr>
        <w:t>].[</w:t>
      </w:r>
      <w:r w:rsidRPr="00795971">
        <w:rPr>
          <w:rFonts w:eastAsia="Times New Roman" w:cs="Times New Roman"/>
          <w:color w:val="000000"/>
          <w:sz w:val="24"/>
          <w:lang w:val="en-US"/>
        </w:rPr>
        <w:t>sotrudnik</w:t>
      </w:r>
      <w:r w:rsidRPr="00795971">
        <w:rPr>
          <w:rFonts w:eastAsia="Times New Roman" w:cs="Times New Roman"/>
          <w:color w:val="000000"/>
          <w:sz w:val="24"/>
        </w:rPr>
        <w:t xml:space="preserve">] </w:t>
      </w:r>
      <w:r w:rsidRPr="00795971">
        <w:rPr>
          <w:rFonts w:eastAsia="Times New Roman" w:cs="Times New Roman"/>
          <w:color w:val="000000"/>
          <w:sz w:val="24"/>
          <w:lang w:val="en-US"/>
        </w:rPr>
        <w:t>WHERE</w:t>
      </w:r>
      <w:r w:rsidRPr="00795971">
        <w:rPr>
          <w:rFonts w:eastAsia="Times New Roman" w:cs="Times New Roman"/>
          <w:color w:val="000000"/>
          <w:sz w:val="24"/>
        </w:rPr>
        <w:t xml:space="preserve">" + </w:t>
      </w:r>
      <w:r w:rsidRPr="00795971">
        <w:rPr>
          <w:rFonts w:eastAsia="Times New Roman" w:cs="Times New Roman"/>
          <w:color w:val="000000"/>
          <w:sz w:val="24"/>
          <w:lang w:val="en-US"/>
        </w:rPr>
        <w:t>CB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SotrudID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electedItem</w:t>
      </w:r>
      <w:r w:rsidRPr="00795971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4, 6] = "Выдано наличными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 xml:space="preserve">[14, 8] = </w:t>
      </w:r>
      <w:r w:rsidRPr="00795971">
        <w:rPr>
          <w:rFonts w:eastAsia="Times New Roman" w:cs="Times New Roman"/>
          <w:color w:val="000000"/>
          <w:sz w:val="24"/>
          <w:lang w:val="en-US"/>
        </w:rPr>
        <w:t>itogZarplata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.Cells.WrapText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.Visible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поставление ФИО и </w:t>
      </w:r>
      <w:r w:rsidRPr="00795971">
        <w:rPr>
          <w:rFonts w:eastAsia="Times New Roman" w:cs="Times New Roman"/>
          <w:color w:val="000000"/>
          <w:sz w:val="24"/>
          <w:lang w:val="en-US"/>
        </w:rPr>
        <w:t>ID</w:t>
      </w:r>
      <w:r w:rsidRPr="00795971">
        <w:rPr>
          <w:rFonts w:eastAsia="Times New Roman" w:cs="Times New Roman"/>
          <w:color w:val="000000"/>
          <w:sz w:val="24"/>
        </w:rPr>
        <w:t xml:space="preserve">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SotrudID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FIO.SelectedIndex = CB_SotrudID.SelectedInde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информации о сотрудник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FIO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Export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aschet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Date.Items.Clea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SotrudID.SelectedIndex = CB_FIO.SelectedInde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DB.LoadDataComboBox(CB_Date, "SELECT [Data] FROM [BD_Zarplata].[bd_zarplta].[zp] wHERE [Sotrudnik_idSotrudnik]= " + CB_SotrudID.SelectedItem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IdDoljnost.Content = DB.queryScalar("SELECT [idDoljnost],[full_name] FROM[BD_Zarplata].[bd_zarplta].[sotrudnik] WHERE [idSotrudnik]=" + CB_SotrudID.SelectedItem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DoljnostTitle.Content = DB.queryScalar("SELECT [title] FROM[BD_Zarplata].[bd_zarplta].[doljnost] WHERE [idDoljnost]=" + L_IdDoljnost.Content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Oklad.Content = DB.queryScalar("SELECT   [Oklad]  FROM [BD_Zarplata].[bd_zarplta].[doljnost] where [idDoljnost] =" + L_IdDoljnost.Content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avmat_stavka = Convert.ToDouble(DB.queryScalar("SELECT   [Travmat]  FROM [BD_Zarplata].[bd_zarplta].[doljnost] where [idDoljnost] =" + L_IdDoljnost.Content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Изменение даты на календар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Date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lendar.DisplayDate = Convert.ToDateTime(CB_Date.SelectedItem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lendar.SelectedDate = Convert.ToDateTime(CB_Date.SelectedItem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aschet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SotrudnikMainInfo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SotrudnikMainInfo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SotrudnikMainInfo :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SotrudnikMainInfo(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Sotrud_Anketa, "SELECT [idSotrudnik], full_name , t2.title, family_status, num_zd_kids,num_invalid_kids, opeka, SpecStatus, Staj FROM[bd_zarplta].[sotrudnik] t1 LEFT JOIN bd_zarplta.doljnost t2 ON t1.idDoljnost = t2.idDoljnost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ListBox(LB_Sotrud_FIO, "SELECT  [idSotrudnik],[full_name]  FROM [BD_Zarplata].[bd_zarplta].[sotrudnik]"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ListBox(LB_Sotrud_id, "SELECT [idSotrudnik]  ,[full_name] FROM [BD_Zarplata].[bd_zarplta].[sotrudnik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StatusDay, "SELECT DISTINCT [StatusDay] FROM[BD_Zarplata].[bd_zarplta].[graphik_rabot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StatusSotrud, "SELECT DISTINCT [StatusSotrud] FROM[BD_Zarplata].[bd_zarplta].[graphik_rabot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редактирования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actir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sotrudid = Classes.DG.GetSelectCell(DG_Sotrud_Anketa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TabC_Main.SelectedInd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0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anager.MainFrame.Navigate(new Page_AddRedAnketa(sotrudid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хранение измененных полей таблицы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Save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поставление ФИО и </w:t>
      </w:r>
      <w:r w:rsidRPr="00795971">
        <w:rPr>
          <w:rFonts w:eastAsia="Times New Roman" w:cs="Times New Roman"/>
          <w:color w:val="000000"/>
          <w:sz w:val="24"/>
          <w:lang w:val="en-US"/>
        </w:rPr>
        <w:t>ID</w:t>
      </w:r>
      <w:r w:rsidRPr="00795971">
        <w:rPr>
          <w:rFonts w:eastAsia="Times New Roman" w:cs="Times New Roman"/>
          <w:color w:val="000000"/>
          <w:sz w:val="24"/>
        </w:rPr>
        <w:t xml:space="preserve">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FIO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B_Sotrud_id.SelectedIndex = LB_Sotrud_FIO.SelectedInde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данных о Расписании выбранного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id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Raspisnie, $"SELECT FORMAT([DATE],'d') as 'Date' ,[StatusSotrud] ,[StatusDay] FROM [BD_Zarplata].[bd_zarplta].[graphik_rabot] where [Sotrudnik_idSotrudnik] = {LB_Sotrud_id.SelectedItem}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редактирования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Sotrud_Anketa_MouseDoubleClick(object sender, MouseButton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_Click(sender, e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добавления нового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Add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_AddRedAnketa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данных о выбранном дн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Raspisnie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raspisan.DisplayDate = Convert.ToDateTime(DG.GetSelectCell(DG_Raspisnie, 0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raspisan.SelectedDate = Convert.ToDateTime(DG.GetSelectCell(DG_Raspisnie, 0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Day.SelectedItem = DG.GetSelectCell(DG_Raspisnie, 2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Sotrud.SelectedItem = DG.GetSelectCell(DG_Raspisnie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Raspisan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raspisan.DisplayDate = DateTime.Now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raspisan.SelectedDate = DateTime.Now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Day.SelectedIndex = 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Sotrud.SelectedIndex = 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Raspisan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сохранение измененных полей таблицы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Raspisan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Procedure.UpdateTabl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(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"[BD_Zarplata].[bd_zarplta].[graphik_rabot]"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&gt;() { "[StatusSotrud]", "[StatusDay]"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&gt;() { "'" + CB_StatusSotrud.SelectedItem + "'", "'" + CB_StatusDay.SelectedItem + "'"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$"where[Sotrudnik_idSotrudnik] = {LB_Sotrud_id.SelectedItem} AND[DATE] = '{calendar_raspisan.SelectedDate}'"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Raspisnie, $"SELECT FORMAT([DATE],'d') ,[StatusSotrud] ,[StatusDay] FROM [BD_Zarplata].[bd_zarplta].[graphik_rabot] where [Sotrudnik_idSotrudnik] = {LB_Sotrud_id.SelectedItem}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.Show("Успешно Обновленно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MainData_GotFocus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Visibl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tem_GotFocus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Hidden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Default="00795971" w:rsidP="00487712">
      <w:pPr>
        <w:spacing w:line="240" w:lineRule="auto"/>
        <w:jc w:val="left"/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1A03FC" w:rsidRDefault="00795971" w:rsidP="00EE2CE1">
      <w:pPr>
        <w:jc w:val="center"/>
        <w:sectPr w:rsidR="00795971" w:rsidRPr="001A03FC" w:rsidSect="003E6E49">
          <w:headerReference w:type="default" r:id="rId58"/>
          <w:headerReference w:type="first" r:id="rId59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4328BB" w:rsidRPr="004328BB" w:rsidRDefault="004328BB" w:rsidP="004328BB">
      <w:pPr>
        <w:spacing w:line="480" w:lineRule="auto"/>
        <w:jc w:val="center"/>
        <w:outlineLvl w:val="0"/>
        <w:rPr>
          <w:rFonts w:eastAsia="Arial"/>
          <w:szCs w:val="28"/>
        </w:rPr>
      </w:pPr>
      <w:bookmarkStart w:id="93" w:name="_Toc90419564"/>
      <w:r w:rsidRPr="004328BB">
        <w:rPr>
          <w:rFonts w:eastAsia="Arial"/>
          <w:szCs w:val="28"/>
        </w:rPr>
        <w:lastRenderedPageBreak/>
        <w:t>СПИСОК ИСТОЧНИКОВ</w:t>
      </w:r>
      <w:bookmarkEnd w:id="93"/>
    </w:p>
    <w:p w:rsidR="004328BB" w:rsidRPr="00B62F1C" w:rsidRDefault="004328BB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 w:rsidRPr="00B62F1C">
        <w:rPr>
          <w:color w:val="000000" w:themeColor="text1"/>
        </w:rPr>
        <w:t>Федеральный закон от 29.12.2006 N 255-ФЗ (ред. от 29.12.2020) «Об обязательном социальном страховании на случай временной нетрудоспособности и в связи с материнством» Статья 14.</w:t>
      </w:r>
    </w:p>
    <w:p w:rsidR="004328BB" w:rsidRPr="00B62F1C" w:rsidRDefault="004C0203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>
        <w:rPr>
          <w:color w:val="000000" w:themeColor="text1"/>
        </w:rPr>
        <w:t>Налоговый к</w:t>
      </w:r>
      <w:r w:rsidR="004328BB" w:rsidRPr="00B62F1C">
        <w:rPr>
          <w:color w:val="000000" w:themeColor="text1"/>
        </w:rPr>
        <w:t xml:space="preserve">одекс Российской Федерации Статья 218. Стандартные налоговые </w:t>
      </w:r>
      <w:r w:rsidR="00644CFE">
        <w:rPr>
          <w:color w:val="000000" w:themeColor="text1"/>
        </w:rPr>
        <w:t>вычеты.</w:t>
      </w:r>
    </w:p>
    <w:p w:rsidR="004328BB" w:rsidRPr="00B62F1C" w:rsidRDefault="004328BB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 w:rsidRPr="00B62F1C">
        <w:rPr>
          <w:color w:val="000000" w:themeColor="text1"/>
        </w:rPr>
        <w:t>Трудо</w:t>
      </w:r>
      <w:r w:rsidR="00D908C9">
        <w:rPr>
          <w:color w:val="000000" w:themeColor="text1"/>
        </w:rPr>
        <w:t>вой кодекс Российской Федерации.</w:t>
      </w:r>
      <w:r w:rsidRPr="00B62F1C">
        <w:rPr>
          <w:color w:val="000000" w:themeColor="text1"/>
        </w:rPr>
        <w:t xml:space="preserve"> </w:t>
      </w:r>
      <w:r w:rsidR="00D908C9">
        <w:rPr>
          <w:color w:val="000000" w:themeColor="text1"/>
        </w:rPr>
        <w:t>С</w:t>
      </w:r>
      <w:r w:rsidRPr="00B62F1C">
        <w:rPr>
          <w:color w:val="000000" w:themeColor="text1"/>
        </w:rPr>
        <w:t>татья 136</w:t>
      </w:r>
      <w:r w:rsidR="00644CFE">
        <w:rPr>
          <w:color w:val="000000" w:themeColor="text1"/>
        </w:rPr>
        <w:t>.</w:t>
      </w:r>
      <w:r w:rsidR="00D908C9">
        <w:rPr>
          <w:color w:val="000000" w:themeColor="text1"/>
        </w:rPr>
        <w:t xml:space="preserve"> </w:t>
      </w:r>
      <w:r w:rsidR="00D908C9" w:rsidRPr="00D908C9">
        <w:rPr>
          <w:color w:val="000000" w:themeColor="text1"/>
        </w:rPr>
        <w:t>Порядок, место и сроки выплаты заработной платы</w:t>
      </w:r>
    </w:p>
    <w:p w:rsidR="005401E3" w:rsidRPr="00B62F1C" w:rsidRDefault="005401E3" w:rsidP="005401E3">
      <w:pPr>
        <w:numPr>
          <w:ilvl w:val="0"/>
          <w:numId w:val="42"/>
        </w:numPr>
        <w:tabs>
          <w:tab w:val="left" w:pos="993"/>
        </w:tabs>
        <w:autoSpaceDN w:val="0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5401E3">
        <w:rPr>
          <w:color w:val="000000" w:themeColor="text1"/>
          <w:kern w:val="3"/>
          <w:szCs w:val="28"/>
          <w:lang w:eastAsia="ja-JP" w:bidi="fa-IR"/>
        </w:rPr>
        <w:t xml:space="preserve">Голицына, О. Л. Основы проектирования баз </w:t>
      </w:r>
      <w:r w:rsidR="001E7882" w:rsidRPr="005401E3">
        <w:rPr>
          <w:color w:val="000000" w:themeColor="text1"/>
          <w:kern w:val="3"/>
          <w:szCs w:val="28"/>
          <w:lang w:eastAsia="ja-JP" w:bidi="fa-IR"/>
        </w:rPr>
        <w:t>данных:</w:t>
      </w:r>
      <w:r w:rsidRPr="005401E3">
        <w:rPr>
          <w:color w:val="000000" w:themeColor="text1"/>
          <w:kern w:val="3"/>
          <w:szCs w:val="28"/>
          <w:lang w:eastAsia="ja-JP" w:bidi="fa-IR"/>
        </w:rPr>
        <w:t xml:space="preserve"> учебное пособие / О.Л. Голицына, Т.Л. Партыка, И.И. Попов. — 2-е изд., перераб. и доп. — </w:t>
      </w:r>
      <w:r w:rsidR="008A4D32" w:rsidRPr="005401E3">
        <w:rPr>
          <w:color w:val="000000" w:themeColor="text1"/>
          <w:kern w:val="3"/>
          <w:szCs w:val="28"/>
          <w:lang w:eastAsia="ja-JP" w:bidi="fa-IR"/>
        </w:rPr>
        <w:t>Москва:</w:t>
      </w:r>
      <w:r w:rsidRPr="005401E3">
        <w:rPr>
          <w:color w:val="000000" w:themeColor="text1"/>
          <w:kern w:val="3"/>
          <w:szCs w:val="28"/>
          <w:lang w:eastAsia="ja-JP" w:bidi="fa-IR"/>
        </w:rPr>
        <w:t xml:space="preserve"> </w:t>
      </w:r>
      <w:r w:rsidR="008A4D32" w:rsidRPr="005401E3">
        <w:rPr>
          <w:color w:val="000000" w:themeColor="text1"/>
          <w:kern w:val="3"/>
          <w:szCs w:val="28"/>
          <w:lang w:eastAsia="ja-JP" w:bidi="fa-IR"/>
        </w:rPr>
        <w:t>ФОРУМ:</w:t>
      </w:r>
      <w:r w:rsidRPr="005401E3">
        <w:rPr>
          <w:color w:val="000000" w:themeColor="text1"/>
          <w:kern w:val="3"/>
          <w:szCs w:val="28"/>
          <w:lang w:eastAsia="ja-JP" w:bidi="fa-IR"/>
        </w:rPr>
        <w:t xml:space="preserve"> ИНФРА-М, 2021. — 416 с.</w:t>
      </w:r>
    </w:p>
    <w:p w:rsidR="005401E3" w:rsidRPr="00B62F1C" w:rsidRDefault="005401E3" w:rsidP="004C0203">
      <w:pPr>
        <w:numPr>
          <w:ilvl w:val="0"/>
          <w:numId w:val="42"/>
        </w:numPr>
        <w:tabs>
          <w:tab w:val="left" w:pos="993"/>
        </w:tabs>
        <w:autoSpaceDN w:val="0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 xml:space="preserve">Федорова </w:t>
      </w:r>
      <w:r w:rsidR="008A4D32" w:rsidRPr="00B62F1C">
        <w:rPr>
          <w:color w:val="000000" w:themeColor="text1"/>
          <w:kern w:val="3"/>
          <w:szCs w:val="28"/>
          <w:lang w:eastAsia="ja-JP" w:bidi="fa-IR"/>
        </w:rPr>
        <w:t>Г.Н.</w:t>
      </w:r>
      <w:r w:rsidRPr="00B62F1C">
        <w:rPr>
          <w:color w:val="000000" w:themeColor="text1"/>
          <w:kern w:val="3"/>
          <w:szCs w:val="28"/>
          <w:lang w:eastAsia="ja-JP" w:bidi="fa-IR"/>
        </w:rPr>
        <w:t xml:space="preserve"> Разработка и администрирование и защита баз данных: учебник для студ. учреждений сред. проф. образования. –М.: Издательский центр «Академия», 2018.- 288с</w:t>
      </w:r>
      <w:r>
        <w:rPr>
          <w:color w:val="000000" w:themeColor="text1"/>
          <w:kern w:val="3"/>
          <w:szCs w:val="28"/>
          <w:lang w:eastAsia="ja-JP" w:bidi="fa-IR"/>
        </w:rPr>
        <w:t>.</w:t>
      </w:r>
    </w:p>
    <w:p w:rsidR="005401E3" w:rsidRPr="00B62F1C" w:rsidRDefault="005401E3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 w:rsidRPr="00B62F1C">
        <w:rPr>
          <w:color w:val="000000" w:themeColor="text1"/>
        </w:rPr>
        <w:t>1С-Старт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; Предельная величина базы для начисления страховых взносов: новые лимиты в 2019 и 2020 году; авт. 1С-Старт;2021;</w:t>
      </w:r>
      <w:r w:rsidRPr="00B62F1C">
        <w:rPr>
          <w:color w:val="000000" w:themeColor="text1"/>
          <w:szCs w:val="28"/>
        </w:rPr>
        <w:t xml:space="preserve"> – Режим доступа:</w:t>
      </w:r>
      <w:r w:rsidRPr="00B62F1C">
        <w:rPr>
          <w:color w:val="000000" w:themeColor="text1"/>
        </w:rPr>
        <w:t xml:space="preserve">  </w:t>
      </w:r>
      <w:hyperlink r:id="rId60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www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egberry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 , свободный. Загл. с экрана – Яз. рус. </w:t>
      </w:r>
    </w:p>
    <w:p w:rsidR="005401E3" w:rsidRPr="00B62F1C" w:rsidRDefault="005401E3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 w:rsidRPr="00B62F1C">
        <w:rPr>
          <w:color w:val="000000" w:themeColor="text1"/>
          <w:lang w:val="en-US"/>
        </w:rPr>
        <w:t>Ip</w:t>
      </w:r>
      <w:r w:rsidRPr="00B62F1C">
        <w:rPr>
          <w:color w:val="000000" w:themeColor="text1"/>
        </w:rPr>
        <w:t>-</w:t>
      </w:r>
      <w:r w:rsidRPr="00B62F1C">
        <w:rPr>
          <w:color w:val="000000" w:themeColor="text1"/>
          <w:lang w:val="en-US"/>
        </w:rPr>
        <w:t>on</w:t>
      </w:r>
      <w:r w:rsidRPr="00B62F1C">
        <w:rPr>
          <w:color w:val="000000" w:themeColor="text1"/>
        </w:rPr>
        <w:t>-</w:t>
      </w:r>
      <w:r w:rsidRPr="00B62F1C">
        <w:rPr>
          <w:color w:val="000000" w:themeColor="text1"/>
          <w:lang w:val="en-US"/>
        </w:rPr>
        <w:t>line</w:t>
      </w:r>
      <w:r w:rsidRPr="00B62F1C">
        <w:rPr>
          <w:color w:val="000000" w:themeColor="text1"/>
        </w:rPr>
        <w:t>.</w:t>
      </w:r>
      <w:r w:rsidRPr="00B62F1C">
        <w:rPr>
          <w:color w:val="000000" w:themeColor="text1"/>
          <w:lang w:val="en-US"/>
        </w:rPr>
        <w:t>ru</w:t>
      </w:r>
      <w:r w:rsidRPr="00B62F1C">
        <w:rPr>
          <w:color w:val="000000" w:themeColor="text1"/>
        </w:rPr>
        <w:t xml:space="preserve">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 xml:space="preserve">]; Порядок начисления и выплаты зарплаты </w:t>
      </w:r>
      <w:r w:rsidRPr="00B62F1C">
        <w:rPr>
          <w:color w:val="000000" w:themeColor="text1"/>
          <w:szCs w:val="28"/>
        </w:rPr>
        <w:t>– Режим доступа</w:t>
      </w:r>
      <w:r w:rsidRPr="00B62F1C">
        <w:rPr>
          <w:color w:val="000000" w:themeColor="text1"/>
        </w:rPr>
        <w:t xml:space="preserve"> </w:t>
      </w:r>
      <w:hyperlink r:id="rId61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ip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on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line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  <w:r w:rsidRPr="00B62F1C">
          <w:rPr>
            <w:color w:val="000000" w:themeColor="text1"/>
            <w:lang w:val="en-US"/>
          </w:rPr>
          <w:t>kadry</w:t>
        </w:r>
        <w:r w:rsidRPr="00B62F1C">
          <w:rPr>
            <w:color w:val="000000" w:themeColor="text1"/>
          </w:rPr>
          <w:t>/</w:t>
        </w:r>
        <w:r w:rsidRPr="00B62F1C">
          <w:rPr>
            <w:color w:val="000000" w:themeColor="text1"/>
            <w:lang w:val="en-US"/>
          </w:rPr>
          <w:t>poryadok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nachisleniya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i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vyplaty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zarplaty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html</w:t>
        </w:r>
      </w:hyperlink>
      <w:r w:rsidRPr="00B62F1C">
        <w:rPr>
          <w:color w:val="000000" w:themeColor="text1"/>
        </w:rPr>
        <w:t xml:space="preserve">, свободный. Загл. с экрана – Яз. рус. </w:t>
      </w:r>
    </w:p>
    <w:p w:rsidR="005401E3" w:rsidRPr="00B62F1C" w:rsidRDefault="005401E3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 w:rsidRPr="00B62F1C">
        <w:rPr>
          <w:color w:val="000000" w:themeColor="text1"/>
          <w:lang w:val="en-US"/>
        </w:rPr>
        <w:t>subsidii</w:t>
      </w:r>
      <w:r w:rsidRPr="00B62F1C">
        <w:rPr>
          <w:color w:val="000000" w:themeColor="text1"/>
        </w:rPr>
        <w:t>.</w:t>
      </w:r>
      <w:r w:rsidRPr="00B62F1C">
        <w:rPr>
          <w:color w:val="000000" w:themeColor="text1"/>
          <w:lang w:val="en-US"/>
        </w:rPr>
        <w:t>net</w:t>
      </w:r>
      <w:r w:rsidRPr="00B62F1C">
        <w:rPr>
          <w:color w:val="000000" w:themeColor="text1"/>
        </w:rPr>
        <w:t xml:space="preserve">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 xml:space="preserve">]: Оплата больничного листа в 2021 году: сроки выплаты и размер процентов. </w:t>
      </w:r>
      <w:r w:rsidRPr="00B62F1C">
        <w:rPr>
          <w:color w:val="000000" w:themeColor="text1"/>
          <w:szCs w:val="28"/>
        </w:rPr>
        <w:t xml:space="preserve">– Режим доступа: </w:t>
      </w:r>
      <w:hyperlink r:id="rId62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subsidii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net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 , свободный. Загл. с экрана – Яз. рус. </w:t>
      </w:r>
    </w:p>
    <w:p w:rsidR="005401E3" w:rsidRPr="00B62F1C" w:rsidRDefault="005401E3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 w:rsidRPr="00B62F1C">
        <w:rPr>
          <w:color w:val="000000" w:themeColor="text1"/>
        </w:rPr>
        <w:t>Ассистентус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 xml:space="preserve">]; Расчетный листок по заработной плате </w:t>
      </w:r>
      <w:r w:rsidRPr="00B62F1C">
        <w:rPr>
          <w:color w:val="000000" w:themeColor="text1"/>
          <w:szCs w:val="28"/>
        </w:rPr>
        <w:t>– Режим доступа</w:t>
      </w:r>
      <w:r w:rsidRPr="00B62F1C">
        <w:rPr>
          <w:color w:val="000000" w:themeColor="text1"/>
        </w:rPr>
        <w:t xml:space="preserve"> </w:t>
      </w:r>
      <w:hyperlink r:id="rId63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assistentus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  <w:r w:rsidRPr="00B62F1C">
          <w:rPr>
            <w:color w:val="000000" w:themeColor="text1"/>
            <w:lang w:val="en-US"/>
          </w:rPr>
          <w:t>forma</w:t>
        </w:r>
        <w:r w:rsidRPr="00B62F1C">
          <w:rPr>
            <w:color w:val="000000" w:themeColor="text1"/>
          </w:rPr>
          <w:t>/</w:t>
        </w:r>
        <w:r w:rsidRPr="00B62F1C">
          <w:rPr>
            <w:color w:val="000000" w:themeColor="text1"/>
            <w:lang w:val="en-US"/>
          </w:rPr>
          <w:t>raschetnyj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listok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, свободный. Загл. с экрана – Яз. рус. </w:t>
      </w:r>
    </w:p>
    <w:p w:rsidR="005401E3" w:rsidRPr="00B62F1C" w:rsidRDefault="005401E3" w:rsidP="004C0203">
      <w:pPr>
        <w:numPr>
          <w:ilvl w:val="0"/>
          <w:numId w:val="42"/>
        </w:numPr>
        <w:tabs>
          <w:tab w:val="left" w:pos="993"/>
        </w:tabs>
        <w:autoSpaceDN w:val="0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lastRenderedPageBreak/>
        <w:t xml:space="preserve">Богданова А.Л. Базы данных. Теория и практика применения (2-е издание) [Электронный ресурс]: учебное пособие/ Богданова А.Л., Дмитриев Г.П., Медников А.В.— Электрон. текстовые данные.— Химки: Российская международная академия туризма, 2016.— 128 c.— Режим доступа: http://www.iprbookshop.ru/47625.— ЭБС «IPRbooks», по </w:t>
      </w:r>
      <w:r>
        <w:rPr>
          <w:color w:val="000000" w:themeColor="text1"/>
          <w:kern w:val="3"/>
          <w:szCs w:val="28"/>
          <w:lang w:eastAsia="ja-JP" w:bidi="fa-IR"/>
        </w:rPr>
        <w:t>паролю.</w:t>
      </w:r>
    </w:p>
    <w:p w:rsidR="005401E3" w:rsidRPr="00B62F1C" w:rsidRDefault="005401E3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 w:rsidRPr="00B62F1C">
        <w:rPr>
          <w:color w:val="000000" w:themeColor="text1"/>
        </w:rPr>
        <w:t>ЗАРПЛАТА/Практический журнал для бухгалтеров для расчета зарплаты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: Выплата больничного: порядок и новые сроки в 2021 году;</w:t>
      </w:r>
      <w:r w:rsidRPr="00B62F1C">
        <w:rPr>
          <w:color w:val="000000" w:themeColor="text1"/>
          <w:szCs w:val="28"/>
        </w:rPr>
        <w:t xml:space="preserve"> – Режим доступа:</w:t>
      </w:r>
      <w:hyperlink r:id="rId64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www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zarplata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online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 , свободный. Загл. с экрана – Яз. рус.</w:t>
      </w:r>
    </w:p>
    <w:p w:rsidR="005401E3" w:rsidRPr="00B62F1C" w:rsidRDefault="005401E3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 w:rsidRPr="00B62F1C">
        <w:rPr>
          <w:color w:val="000000" w:themeColor="text1"/>
        </w:rPr>
        <w:t>КонсультантПлюс / надежная правовая поддержка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 ;</w:t>
      </w:r>
      <w:r w:rsidRPr="00B62F1C">
        <w:rPr>
          <w:color w:val="000000" w:themeColor="text1"/>
          <w:szCs w:val="28"/>
        </w:rPr>
        <w:t xml:space="preserve"> – Режим доступа:</w:t>
      </w:r>
      <w:r w:rsidRPr="00B62F1C">
        <w:rPr>
          <w:color w:val="000000" w:themeColor="text1"/>
        </w:rPr>
        <w:t xml:space="preserve"> </w:t>
      </w:r>
      <w:hyperlink r:id="rId65" w:history="1">
        <w:r w:rsidRPr="00B62F1C">
          <w:rPr>
            <w:color w:val="000000" w:themeColor="text1"/>
            <w:lang w:val="en-US"/>
          </w:rPr>
          <w:t>http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www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consultant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</w:hyperlink>
      <w:r w:rsidRPr="00B62F1C">
        <w:rPr>
          <w:color w:val="000000" w:themeColor="text1"/>
        </w:rPr>
        <w:t>, свободный. Загл. с экрана – Яз. рус.</w:t>
      </w:r>
    </w:p>
    <w:p w:rsidR="005401E3" w:rsidRPr="00B62F1C" w:rsidRDefault="005401E3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 w:rsidRPr="00B62F1C">
        <w:rPr>
          <w:color w:val="000000" w:themeColor="text1"/>
        </w:rPr>
        <w:t>Контур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: Журнал / МРОТ — 2021: изменения; авт. Крицкая</w:t>
      </w:r>
      <w:r w:rsidR="008A4D32">
        <w:rPr>
          <w:color w:val="000000" w:themeColor="text1"/>
        </w:rPr>
        <w:t xml:space="preserve"> М.</w:t>
      </w:r>
      <w:r w:rsidRPr="00B62F1C">
        <w:rPr>
          <w:color w:val="000000" w:themeColor="text1"/>
        </w:rPr>
        <w:t xml:space="preserve"> </w:t>
      </w:r>
      <w:r w:rsidRPr="00B62F1C">
        <w:rPr>
          <w:color w:val="000000" w:themeColor="text1"/>
          <w:szCs w:val="28"/>
        </w:rPr>
        <w:t>Режим доступа:</w:t>
      </w:r>
      <w:r w:rsidRPr="00B62F1C">
        <w:rPr>
          <w:color w:val="000000" w:themeColor="text1"/>
        </w:rPr>
        <w:t xml:space="preserve"> </w:t>
      </w:r>
      <w:hyperlink r:id="rId66" w:history="1">
        <w:r w:rsidR="008A4D32" w:rsidRPr="008A4D32">
          <w:rPr>
            <w:rStyle w:val="af9"/>
            <w:color w:val="auto"/>
            <w:u w:val="none"/>
            <w:lang w:val="en-US"/>
          </w:rPr>
          <w:t>https</w:t>
        </w:r>
        <w:r w:rsidR="008A4D32" w:rsidRPr="008A4D32">
          <w:rPr>
            <w:rStyle w:val="af9"/>
            <w:color w:val="auto"/>
            <w:u w:val="none"/>
          </w:rPr>
          <w:t>://</w:t>
        </w:r>
        <w:r w:rsidR="008A4D32" w:rsidRPr="008A4D32">
          <w:rPr>
            <w:rStyle w:val="af9"/>
            <w:color w:val="auto"/>
            <w:u w:val="none"/>
            <w:lang w:val="en-US"/>
          </w:rPr>
          <w:t>kontur</w:t>
        </w:r>
        <w:r w:rsidR="008A4D32" w:rsidRPr="008A4D32">
          <w:rPr>
            <w:rStyle w:val="af9"/>
            <w:color w:val="auto"/>
            <w:u w:val="none"/>
          </w:rPr>
          <w:t>.</w:t>
        </w:r>
        <w:r w:rsidR="008A4D32" w:rsidRPr="008A4D32">
          <w:rPr>
            <w:rStyle w:val="af9"/>
            <w:color w:val="auto"/>
            <w:u w:val="none"/>
            <w:lang w:val="en-US"/>
          </w:rPr>
          <w:t>ru</w:t>
        </w:r>
      </w:hyperlink>
      <w:r w:rsidR="008A4D32" w:rsidRPr="008A4D32">
        <w:t xml:space="preserve"> </w:t>
      </w:r>
      <w:r w:rsidR="008A4D32" w:rsidRPr="00B62F1C">
        <w:rPr>
          <w:color w:val="000000" w:themeColor="text1"/>
        </w:rPr>
        <w:t>,</w:t>
      </w:r>
      <w:r w:rsidRPr="00B62F1C">
        <w:rPr>
          <w:color w:val="000000" w:themeColor="text1"/>
        </w:rPr>
        <w:t xml:space="preserve"> свободный. Загл. с экрана – Яз. рус.</w:t>
      </w:r>
    </w:p>
    <w:p w:rsidR="005401E3" w:rsidRPr="00B62F1C" w:rsidRDefault="005401E3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 w:rsidRPr="00B62F1C">
        <w:rPr>
          <w:color w:val="000000" w:themeColor="text1"/>
        </w:rPr>
        <w:t>Контур.Школа [</w:t>
      </w:r>
      <w:r w:rsidRPr="00B62F1C">
        <w:rPr>
          <w:color w:val="000000" w:themeColor="text1"/>
          <w:szCs w:val="28"/>
        </w:rPr>
        <w:t>Электронный ресурс</w:t>
      </w:r>
      <w:r w:rsidR="008A4D32" w:rsidRPr="00B62F1C">
        <w:rPr>
          <w:color w:val="000000" w:themeColor="text1"/>
        </w:rPr>
        <w:t>]:</w:t>
      </w:r>
      <w:r w:rsidRPr="00B62F1C">
        <w:rPr>
          <w:color w:val="000000" w:themeColor="text1"/>
        </w:rPr>
        <w:t xml:space="preserve"> Расчет и оплата больничного лист</w:t>
      </w:r>
      <w:r>
        <w:rPr>
          <w:color w:val="000000" w:themeColor="text1"/>
        </w:rPr>
        <w:t>а в 2021 году; авт. Бусыгина Ю.</w:t>
      </w:r>
      <w:r w:rsidRPr="00B62F1C">
        <w:rPr>
          <w:color w:val="000000" w:themeColor="text1"/>
        </w:rPr>
        <w:t>О.</w:t>
      </w:r>
      <w:r w:rsidRPr="00B62F1C">
        <w:rPr>
          <w:color w:val="000000" w:themeColor="text1"/>
          <w:szCs w:val="28"/>
        </w:rPr>
        <w:t xml:space="preserve"> . – Режим доступа: </w:t>
      </w:r>
      <w:hyperlink r:id="rId67" w:history="1">
        <w:r w:rsidRPr="00B62F1C">
          <w:rPr>
            <w:color w:val="000000" w:themeColor="text1"/>
          </w:rPr>
          <w:t>https://school.kontur.ru/</w:t>
        </w:r>
      </w:hyperlink>
      <w:r w:rsidRPr="00B62F1C">
        <w:rPr>
          <w:color w:val="000000" w:themeColor="text1"/>
        </w:rPr>
        <w:t xml:space="preserve">, свободный. Загл. с экрана – Яз. рус. </w:t>
      </w:r>
    </w:p>
    <w:p w:rsidR="005401E3" w:rsidRPr="00B62F1C" w:rsidRDefault="005401E3" w:rsidP="004C0203">
      <w:pPr>
        <w:numPr>
          <w:ilvl w:val="0"/>
          <w:numId w:val="42"/>
        </w:numPr>
        <w:tabs>
          <w:tab w:val="left" w:pos="993"/>
        </w:tabs>
        <w:autoSpaceDN w:val="0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 xml:space="preserve">Култыгин О.П. Администрирование баз данных. СУБД MS SQL Server [Электронный ресурс]: учебное пособие/ Култыгин О.П.— Электрон. текстовые данные.— М.: Московский финансово-промышленный университет «Синергия», 2016.— 232 c.— Режим доступа: http://www.iprbookshop.ru/17009.— ЭБС «IPRbooks», по </w:t>
      </w:r>
      <w:r>
        <w:rPr>
          <w:color w:val="000000" w:themeColor="text1"/>
          <w:kern w:val="3"/>
          <w:szCs w:val="28"/>
          <w:lang w:eastAsia="ja-JP" w:bidi="fa-IR"/>
        </w:rPr>
        <w:t>паролю.</w:t>
      </w:r>
    </w:p>
    <w:p w:rsidR="005401E3" w:rsidRPr="00B62F1C" w:rsidRDefault="005401E3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 w:rsidRPr="00B62F1C">
        <w:rPr>
          <w:color w:val="000000" w:themeColor="text1"/>
        </w:rPr>
        <w:t>НАЛОГ-НАЛОГ.ру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;</w:t>
      </w:r>
      <w:r w:rsidR="008A4D32">
        <w:rPr>
          <w:color w:val="000000" w:themeColor="text1"/>
        </w:rPr>
        <w:t xml:space="preserve"> Облагается ли больничный лист </w:t>
      </w:r>
      <w:bookmarkStart w:id="94" w:name="_GoBack"/>
      <w:bookmarkEnd w:id="94"/>
      <w:r w:rsidRPr="00B62F1C">
        <w:rPr>
          <w:color w:val="000000" w:themeColor="text1"/>
        </w:rPr>
        <w:t xml:space="preserve"> НДФЛ?;авт. Степанова Н.</w:t>
      </w:r>
      <w:r w:rsidRPr="00B62F1C">
        <w:rPr>
          <w:color w:val="000000" w:themeColor="text1"/>
          <w:szCs w:val="28"/>
        </w:rPr>
        <w:t>– Режим доступа:</w:t>
      </w:r>
      <w:r w:rsidRPr="00B62F1C">
        <w:rPr>
          <w:color w:val="000000" w:themeColor="text1"/>
        </w:rPr>
        <w:t xml:space="preserve"> </w:t>
      </w:r>
      <w:hyperlink r:id="rId68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nalog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nalog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 , свободный. Загл. с экрана – Яз. рус. </w:t>
      </w:r>
    </w:p>
    <w:p w:rsidR="005401E3" w:rsidRPr="00B62F1C" w:rsidRDefault="005401E3" w:rsidP="004C0203">
      <w:pPr>
        <w:numPr>
          <w:ilvl w:val="0"/>
          <w:numId w:val="42"/>
        </w:numPr>
        <w:tabs>
          <w:tab w:val="left" w:pos="993"/>
        </w:tabs>
        <w:autoSpaceDN w:val="0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 xml:space="preserve">Основы современных баз данных [Электронный ресурс]: методическая разработка к выполнению лабораторных работ (№1-3)/ — Электрон. текстовые данные.— Липецк: Липецкий государственный технический университет, ЭБС АСВ, 2016.— 37 c.— Режим доступа: http://www.iprbookshop.ru/22906.— ЭБС «IPRbooks», по </w:t>
      </w:r>
      <w:r>
        <w:rPr>
          <w:color w:val="000000" w:themeColor="text1"/>
          <w:kern w:val="3"/>
          <w:szCs w:val="28"/>
          <w:lang w:eastAsia="ja-JP" w:bidi="fa-IR"/>
        </w:rPr>
        <w:t>паролю.</w:t>
      </w:r>
    </w:p>
    <w:p w:rsidR="005401E3" w:rsidRPr="00B62F1C" w:rsidRDefault="005401E3" w:rsidP="004C0203">
      <w:pPr>
        <w:numPr>
          <w:ilvl w:val="0"/>
          <w:numId w:val="42"/>
        </w:numPr>
        <w:tabs>
          <w:tab w:val="left" w:pos="993"/>
        </w:tabs>
        <w:autoSpaceDN w:val="0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lastRenderedPageBreak/>
        <w:t xml:space="preserve">Туманов В.Е. Основы проектирования реляционных баз данных [Электронный ресурс]/ Туманов В.Е.— Электрон. текстовые данные.— М.: Интернет-Университет Информационных Технологий (ИНТУИТ), 2016.— 502 c.— Режим доступа: http://www.iprbookshop.ru/22431.— ЭБС «IPRbooks», по </w:t>
      </w:r>
      <w:r>
        <w:rPr>
          <w:color w:val="000000" w:themeColor="text1"/>
          <w:kern w:val="3"/>
          <w:szCs w:val="28"/>
          <w:lang w:eastAsia="ja-JP" w:bidi="fa-IR"/>
        </w:rPr>
        <w:t>паролю.</w:t>
      </w:r>
    </w:p>
    <w:p w:rsidR="005401E3" w:rsidRPr="00B62F1C" w:rsidRDefault="005401E3" w:rsidP="004C0203">
      <w:pPr>
        <w:numPr>
          <w:ilvl w:val="0"/>
          <w:numId w:val="42"/>
        </w:numPr>
        <w:contextualSpacing/>
        <w:rPr>
          <w:color w:val="000000" w:themeColor="text1"/>
        </w:rPr>
      </w:pPr>
      <w:r w:rsidRPr="00B62F1C">
        <w:rPr>
          <w:color w:val="000000" w:themeColor="text1"/>
        </w:rPr>
        <w:t>Упрощенка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: Оплата и расчет больничного листа в 2021 году: изменения и новые правила;2021;</w:t>
      </w:r>
      <w:r w:rsidRPr="00B62F1C">
        <w:rPr>
          <w:color w:val="000000" w:themeColor="text1"/>
          <w:szCs w:val="28"/>
        </w:rPr>
        <w:t xml:space="preserve"> – Режим доступа: </w:t>
      </w:r>
      <w:hyperlink r:id="rId69" w:history="1">
        <w:r w:rsidRPr="00B62F1C">
          <w:rPr>
            <w:color w:val="000000" w:themeColor="text1"/>
          </w:rPr>
          <w:t>https://www.26-2.ru/</w:t>
        </w:r>
      </w:hyperlink>
      <w:r w:rsidRPr="00B62F1C">
        <w:rPr>
          <w:color w:val="000000" w:themeColor="text1"/>
        </w:rPr>
        <w:t xml:space="preserve"> , свободный. Загл. с экрана – Яз. рус.</w:t>
      </w:r>
    </w:p>
    <w:p w:rsidR="005401E3" w:rsidRPr="00B62F1C" w:rsidRDefault="005401E3" w:rsidP="004C0203">
      <w:pPr>
        <w:numPr>
          <w:ilvl w:val="0"/>
          <w:numId w:val="42"/>
        </w:numPr>
        <w:contextualSpacing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 xml:space="preserve">Швецов В.И. Базы данных [Электронный ресурс]/ Швецов В.И.— Электрон. текстовые </w:t>
      </w:r>
      <w:r w:rsidR="008A4D32" w:rsidRPr="00B62F1C">
        <w:rPr>
          <w:color w:val="000000" w:themeColor="text1"/>
          <w:kern w:val="3"/>
          <w:szCs w:val="28"/>
          <w:lang w:eastAsia="ja-JP" w:bidi="fa-IR"/>
        </w:rPr>
        <w:t>данные. —</w:t>
      </w:r>
      <w:r w:rsidRPr="00B62F1C">
        <w:rPr>
          <w:color w:val="000000" w:themeColor="text1"/>
          <w:kern w:val="3"/>
          <w:szCs w:val="28"/>
          <w:lang w:eastAsia="ja-JP" w:bidi="fa-IR"/>
        </w:rPr>
        <w:t xml:space="preserve"> М.: Интернет-Университет Информационных Технологий (ИНТУИТ), 2016.— 218 c.— Режим доступа: http://www.iprbookshop.ru/16688.— ЭБС «IPRbooks», по </w:t>
      </w:r>
      <w:r>
        <w:rPr>
          <w:color w:val="000000" w:themeColor="text1"/>
          <w:kern w:val="3"/>
          <w:szCs w:val="28"/>
          <w:lang w:eastAsia="ja-JP" w:bidi="fa-IR"/>
        </w:rPr>
        <w:t>паролю.</w:t>
      </w:r>
    </w:p>
    <w:p w:rsidR="00EE2CE1" w:rsidRPr="000F6EE6" w:rsidRDefault="00EE2CE1" w:rsidP="00EE2CE1">
      <w:pPr>
        <w:jc w:val="center"/>
      </w:pPr>
    </w:p>
    <w:sectPr w:rsidR="00EE2CE1" w:rsidRPr="000F6EE6" w:rsidSect="004328BB">
      <w:headerReference w:type="default" r:id="rId70"/>
      <w:footerReference w:type="default" r:id="rId71"/>
      <w:pgSz w:w="11906" w:h="16838"/>
      <w:pgMar w:top="1134" w:right="567" w:bottom="1701" w:left="170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D5671" w:rsidRDefault="007D5671">
      <w:pPr>
        <w:spacing w:line="240" w:lineRule="auto"/>
      </w:pPr>
      <w:r>
        <w:separator/>
      </w:r>
    </w:p>
  </w:endnote>
  <w:endnote w:type="continuationSeparator" w:id="0">
    <w:p w:rsidR="007D5671" w:rsidRDefault="007D567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Liberation Serif">
    <w:altName w:val="Times New Roman"/>
    <w:charset w:val="CC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 Unicode MS">
    <w:altName w:val="Malgun Gothic Semilight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45750264"/>
      <w:docPartObj>
        <w:docPartGallery w:val="Page Numbers (Bottom of Page)"/>
        <w:docPartUnique/>
      </w:docPartObj>
    </w:sdtPr>
    <w:sdtEndPr/>
    <w:sdtContent>
      <w:p w:rsidR="006E1027" w:rsidRDefault="006E1027">
        <w:pPr>
          <w:pStyle w:val="afe"/>
          <w:jc w:val="right"/>
        </w:pPr>
        <w:r w:rsidRPr="00795971">
          <w:rPr>
            <w:rFonts w:ascii="ISOCPEUR" w:hAnsi="ISOCPEUR"/>
            <w:sz w:val="24"/>
            <w:szCs w:val="24"/>
          </w:rPr>
          <w:fldChar w:fldCharType="begin"/>
        </w:r>
        <w:r w:rsidRPr="00795971">
          <w:rPr>
            <w:rFonts w:ascii="ISOCPEUR" w:hAnsi="ISOCPEUR"/>
            <w:sz w:val="24"/>
            <w:szCs w:val="24"/>
          </w:rPr>
          <w:instrText>PAGE   \* MERGEFORMAT</w:instrText>
        </w:r>
        <w:r w:rsidRPr="00795971">
          <w:rPr>
            <w:rFonts w:ascii="ISOCPEUR" w:hAnsi="ISOCPEUR"/>
            <w:sz w:val="24"/>
            <w:szCs w:val="24"/>
          </w:rPr>
          <w:fldChar w:fldCharType="separate"/>
        </w:r>
        <w:r>
          <w:rPr>
            <w:rFonts w:ascii="ISOCPEUR" w:hAnsi="ISOCPEUR"/>
            <w:noProof/>
            <w:sz w:val="24"/>
            <w:szCs w:val="24"/>
          </w:rPr>
          <w:t>42</w:t>
        </w:r>
        <w:r w:rsidRPr="00795971">
          <w:rPr>
            <w:rFonts w:ascii="ISOCPEUR" w:hAnsi="ISOCPEUR"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027" w:rsidRDefault="006E1027">
    <w:pPr>
      <w:pStyle w:val="afe"/>
    </w:pPr>
    <w:r w:rsidRPr="00601141"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367AB59B" wp14:editId="1C95B9E0">
              <wp:simplePos x="0" y="0"/>
              <wp:positionH relativeFrom="column">
                <wp:posOffset>5923218</wp:posOffset>
              </wp:positionH>
              <wp:positionV relativeFrom="paragraph">
                <wp:posOffset>55799</wp:posOffset>
              </wp:positionV>
              <wp:extent cx="361871" cy="293231"/>
              <wp:effectExtent l="0" t="0" r="635" b="0"/>
              <wp:wrapNone/>
              <wp:docPr id="4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027" w:rsidRPr="00D75BC3" w:rsidRDefault="006E1027" w:rsidP="00601141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8A4D32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20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367AB59B" id="Rectangle 67" o:spid="_x0000_s1095" style="position:absolute;left:0;text-align:left;margin-left:466.4pt;margin-top:4.4pt;width:28.5pt;height:23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qEysQIAALcFAAAOAAAAZHJzL2Uyb0RvYy54bWysVG1v0zAQ/o7Ef7D8PctLsz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" filled="f" stroked="f" strokeweight=".25pt">
              <v:textbox inset="1pt,1pt,1pt,1pt">
                <w:txbxContent>
                  <w:p w:rsidR="006E1027" w:rsidRPr="00D75BC3" w:rsidRDefault="006E1027" w:rsidP="00601141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8A4D32">
                      <w:rPr>
                        <w:noProof/>
                        <w:sz w:val="24"/>
                        <w:szCs w:val="24"/>
                        <w:lang w:val="ru-RU"/>
                      </w:rPr>
                      <w:t>20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027" w:rsidRPr="00C33E36" w:rsidRDefault="006E1027" w:rsidP="006349E2">
    <w:pPr>
      <w:pStyle w:val="afe"/>
      <w:tabs>
        <w:tab w:val="clear" w:pos="9355"/>
      </w:tabs>
      <w:ind w:right="-285"/>
      <w:jc w:val="right"/>
      <w:rPr>
        <w:rFonts w:ascii="ISOCPEUR" w:hAnsi="ISOCPEUR"/>
        <w:sz w:val="24"/>
        <w:szCs w:val="24"/>
      </w:rPr>
    </w:pPr>
    <w:r w:rsidRPr="00C33E36">
      <w:rPr>
        <w:rFonts w:ascii="ISOCPEUR" w:hAnsi="ISOCPEUR"/>
        <w:sz w:val="24"/>
        <w:szCs w:val="24"/>
      </w:rPr>
      <w:fldChar w:fldCharType="begin"/>
    </w:r>
    <w:r w:rsidRPr="00C33E36">
      <w:rPr>
        <w:rFonts w:ascii="ISOCPEUR" w:hAnsi="ISOCPEUR"/>
        <w:sz w:val="24"/>
        <w:szCs w:val="24"/>
      </w:rPr>
      <w:instrText>PAGE   \* MERGEFORMAT</w:instrText>
    </w:r>
    <w:r w:rsidRPr="00C33E36">
      <w:rPr>
        <w:rFonts w:ascii="ISOCPEUR" w:hAnsi="ISOCPEUR"/>
        <w:sz w:val="24"/>
        <w:szCs w:val="24"/>
      </w:rPr>
      <w:fldChar w:fldCharType="separate"/>
    </w:r>
    <w:r w:rsidR="008A4D32">
      <w:rPr>
        <w:rFonts w:ascii="ISOCPEUR" w:hAnsi="ISOCPEUR"/>
        <w:noProof/>
        <w:sz w:val="24"/>
        <w:szCs w:val="24"/>
      </w:rPr>
      <w:t>109</w:t>
    </w:r>
    <w:r w:rsidRPr="00C33E36">
      <w:rPr>
        <w:rFonts w:ascii="ISOCPEUR" w:hAnsi="ISOCPEUR"/>
        <w:sz w:val="24"/>
        <w:szCs w:val="24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6949226"/>
      <w:docPartObj>
        <w:docPartGallery w:val="Page Numbers (Bottom of Page)"/>
        <w:docPartUnique/>
      </w:docPartObj>
    </w:sdtPr>
    <w:sdtEndPr/>
    <w:sdtContent>
      <w:p w:rsidR="006E1027" w:rsidRDefault="006E1027">
        <w:pPr>
          <w:pStyle w:val="afe"/>
          <w:jc w:val="right"/>
        </w:pPr>
        <w:r w:rsidRPr="00795971">
          <w:rPr>
            <w:rFonts w:ascii="ISOCPEUR" w:hAnsi="ISOCPEUR"/>
            <w:sz w:val="24"/>
            <w:szCs w:val="24"/>
          </w:rPr>
          <w:fldChar w:fldCharType="begin"/>
        </w:r>
        <w:r w:rsidRPr="00795971">
          <w:rPr>
            <w:rFonts w:ascii="ISOCPEUR" w:hAnsi="ISOCPEUR"/>
            <w:sz w:val="24"/>
            <w:szCs w:val="24"/>
          </w:rPr>
          <w:instrText>PAGE   \* MERGEFORMAT</w:instrText>
        </w:r>
        <w:r w:rsidRPr="00795971">
          <w:rPr>
            <w:rFonts w:ascii="ISOCPEUR" w:hAnsi="ISOCPEUR"/>
            <w:sz w:val="24"/>
            <w:szCs w:val="24"/>
          </w:rPr>
          <w:fldChar w:fldCharType="separate"/>
        </w:r>
        <w:r w:rsidR="008A4D32">
          <w:rPr>
            <w:rFonts w:ascii="ISOCPEUR" w:hAnsi="ISOCPEUR"/>
            <w:noProof/>
            <w:sz w:val="24"/>
            <w:szCs w:val="24"/>
          </w:rPr>
          <w:t>44</w:t>
        </w:r>
        <w:r w:rsidRPr="00795971">
          <w:rPr>
            <w:rFonts w:ascii="ISOCPEUR" w:hAnsi="ISOCPEUR"/>
            <w:sz w:val="24"/>
            <w:szCs w:val="24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027" w:rsidRDefault="006E1027" w:rsidP="006349E2">
    <w:pPr>
      <w:pStyle w:val="afe"/>
      <w:tabs>
        <w:tab w:val="clear" w:pos="9355"/>
      </w:tabs>
      <w:ind w:right="-285"/>
      <w:jc w:val="right"/>
      <w:rPr>
        <w:szCs w:val="28"/>
      </w:rPr>
    </w:pPr>
  </w:p>
  <w:p w:rsidR="006E1027" w:rsidRPr="004328BB" w:rsidRDefault="006E1027" w:rsidP="004328BB">
    <w:pPr>
      <w:tabs>
        <w:tab w:val="center" w:pos="4677"/>
        <w:tab w:val="right" w:pos="9355"/>
      </w:tabs>
      <w:spacing w:line="240" w:lineRule="auto"/>
    </w:pPr>
    <w:r w:rsidRPr="00C33E36"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734CAC12" wp14:editId="5F72357C">
              <wp:simplePos x="0" y="0"/>
              <wp:positionH relativeFrom="column">
                <wp:posOffset>5911298</wp:posOffset>
              </wp:positionH>
              <wp:positionV relativeFrom="paragraph">
                <wp:posOffset>235225</wp:posOffset>
              </wp:positionV>
              <wp:extent cx="361871" cy="293231"/>
              <wp:effectExtent l="0" t="0" r="635" b="0"/>
              <wp:wrapNone/>
              <wp:docPr id="42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E1027" w:rsidRPr="00D75BC3" w:rsidRDefault="006E1027" w:rsidP="00C33E36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8A4D32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112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34CAC12" id="_x0000_s1096" style="position:absolute;left:0;text-align:left;margin-left:465.45pt;margin-top:18.5pt;width:28.5pt;height:23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WgGsgIAALgFAAAOAAAAZHJzL2Uyb0RvYy54bWysVG1v0zAQ/o7Ef7D8PctLsz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" filled="f" stroked="f" strokeweight=".25pt">
              <v:textbox inset="1pt,1pt,1pt,1pt">
                <w:txbxContent>
                  <w:p w:rsidR="006E1027" w:rsidRPr="00D75BC3" w:rsidRDefault="006E1027" w:rsidP="00C33E36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8A4D32">
                      <w:rPr>
                        <w:noProof/>
                        <w:sz w:val="24"/>
                        <w:szCs w:val="24"/>
                        <w:lang w:val="ru-RU"/>
                      </w:rPr>
                      <w:t>112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  <w:r w:rsidRPr="004328BB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7456" behindDoc="0" locked="1" layoutInCell="1" allowOverlap="1" wp14:anchorId="4EDABA09" wp14:editId="381FD7FE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19" name="Группа 11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0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1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1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2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3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4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5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6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7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9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2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030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6E1027" w:rsidRDefault="006E1027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EDABA09" id="Группа 119" o:spid="_x0000_s1097" style="position:absolute;left:0;text-align:left;margin-left:54pt;margin-top:23.25pt;width:526.05pt;height:804.7pt;z-index:2516674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">
              <v:rect id="Rectangle 53" o:spid="_x0000_s109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" filled="f" strokeweight="2pt"/>
              <v:line id="Line 54" o:spid="_x0000_s1099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t0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wl8&#10;nwkXyPUHAAD//wMAUEsBAi0AFAAGAAgAAAAhANvh9svuAAAAhQEAABMAAAAAAAAAAAAAAAAAAAAA&#10;AFtDb250ZW50X1R5cGVzXS54bWxQSwECLQAUAAYACAAAACEAWvQsW78AAAAVAQAACwAAAAAAAAAA&#10;AAAAAAAfAQAAX3JlbHMvLnJlbHNQSwECLQAUAAYACAAAACEAQIrdL70AAADcAAAADwAAAAAAAAAA&#10;AAAAAAAHAgAAZHJzL2Rvd25yZXYueG1sUEsFBgAAAAADAAMAtwAAAPECAAAAAA==&#10;" strokeweight="2pt"/>
              <v:line id="Line 55" o:spid="_x0000_s1100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TiP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J1VOI++AAAA3AAAAA8AAAAAAAAA&#10;AAAAAAAABwIAAGRycy9kb3ducmV2LnhtbFBLBQYAAAAAAwADALcAAADyAgAAAAA=&#10;" strokeweight="2pt"/>
              <v:line id="Line 56" o:spid="_x0000_s1101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6b4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G2Hpvi+AAAA3AAAAA8AAAAAAAAA&#10;AAAAAAAABwIAAGRycy9kb3ducmV2LnhtbFBLBQYAAAAAAwADALcAAADyAgAAAAA=&#10;" strokeweight="2pt"/>
              <v:line id="Line 57" o:spid="_x0000_s1102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wNj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f2bw90y4QK5fAAAA//8DAFBLAQItABQABgAIAAAAIQDb4fbL7gAAAIUBAAATAAAAAAAAAAAAAAAA&#10;AAAAAABbQ29udGVudF9UeXBlc10ueG1sUEsBAi0AFAAGAAgAAAAhAFr0LFu/AAAAFQEAAAsAAAAA&#10;AAAAAAAAAAAAHwEAAF9yZWxzLy5yZWxzUEsBAi0AFAAGAAgAAAAhAALLA2PBAAAA3AAAAA8AAAAA&#10;AAAAAAAAAAAABwIAAGRycy9kb3ducmV2LnhtbFBLBQYAAAAAAwADALcAAAD1AgAAAAA=&#10;" strokeweight="2pt"/>
              <v:line id="Line 58" o:spid="_x0000_s1103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psX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xP4&#10;PhMukKsPAAAA//8DAFBLAQItABQABgAIAAAAIQDb4fbL7gAAAIUBAAATAAAAAAAAAAAAAAAAAAAA&#10;AABbQ29udGVudF9UeXBlc10ueG1sUEsBAi0AFAAGAAgAAAAhAFr0LFu/AAAAFQEAAAsAAAAAAAAA&#10;AAAAAAAAHwEAAF9yZWxzLy5yZWxzUEsBAi0AFAAGAAgAAAAhAI0imxe+AAAA3AAAAA8AAAAAAAAA&#10;AAAAAAAABwIAAGRycy9kb3ducmV2LnhtbFBLBQYAAAAAAwADALcAAADyAgAAAAA=&#10;" strokeweight="2pt"/>
              <v:line id="Line 59" o:spid="_x0000_s1104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j6M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OJuPoy+AAAA3AAAAA8AAAAAAAAA&#10;AAAAAAAABwIAAGRycy9kb3ducmV2LnhtbFBLBQYAAAAAAwADALcAAADyAgAAAAA=&#10;" strokeweight="2pt"/>
              <v:line id="Line 60" o:spid="_x0000_s1105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KD7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BK8oPu+AAAA3AAAAA8AAAAAAAAA&#10;AAAAAAAABwIAAGRycy9kb3ducmV2LnhtbFBLBQYAAAAAAwADALcAAADyAgAAAAA=&#10;" strokeweight="2pt"/>
              <v:line id="Line 61" o:spid="_x0000_s110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" strokeweight="1pt"/>
              <v:line id="Line 62" o:spid="_x0000_s110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5ES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AMb5ESwgAAANwAAAAPAAAA&#10;AAAAAAAAAAAAAAcCAABkcnMvZG93bnJldi54bWxQSwUGAAAAAAMAAwC3AAAA9gIAAAAA&#10;" strokeweight="2pt"/>
              <v:line id="Line 63" o:spid="_x0000_s1108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" strokeweight="1pt"/>
              <v:rect id="Rectangle 64" o:spid="_x0000_s1109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:rsidR="006E1027" w:rsidRDefault="006E1027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110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6Nt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byn8PRMvkLs7AAAA//8DAFBLAQItABQABgAIAAAAIQDb4fbL7gAAAIUBAAATAAAAAAAAAAAAAAAA&#10;AAAAAABbQ29udGVudF9UeXBlc10ueG1sUEsBAi0AFAAGAAgAAAAhAFr0LFu/AAAAFQEAAAsAAAAA&#10;AAAAAAAAAAAAHwEAAF9yZWxzLy5yZWxzUEsBAi0AFAAGAAgAAAAhAFi7o23BAAAA3AAAAA8AAAAA&#10;AAAAAAAAAAAABwIAAGRycy9kb3ducmV2LnhtbFBLBQYAAAAAAwADALcAAAD1AgAAAAA=&#10;" filled="f" stroked="f" strokeweight=".25pt">
                <v:textbox inset="1pt,1pt,1pt,1pt">
                  <w:txbxContent>
                    <w:p w:rsidR="006E1027" w:rsidRDefault="006E1027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111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" filled="f" stroked="f" strokeweight=".25pt">
                <v:textbox inset="1pt,1pt,1pt,1pt">
                  <w:txbxContent>
                    <w:p w:rsidR="006E1027" w:rsidRDefault="006E1027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112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ZiB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" filled="f" stroked="f" strokeweight=".25pt">
                <v:textbox inset="1pt,1pt,1pt,1pt">
                  <w:txbxContent>
                    <w:p w:rsidR="006E1027" w:rsidRDefault="006E1027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113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:rsidR="006E1027" w:rsidRDefault="006E1027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114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:rsidR="006E1027" w:rsidRDefault="006E1027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115" style="position:absolute;left:7745;top:19221;width:1030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:rsidR="006E1027" w:rsidRDefault="006E1027" w:rsidP="004328BB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6E1027" w:rsidRDefault="006E1027" w:rsidP="004328BB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D5671" w:rsidRDefault="007D5671">
      <w:pPr>
        <w:spacing w:line="240" w:lineRule="auto"/>
      </w:pPr>
      <w:r>
        <w:separator/>
      </w:r>
    </w:p>
  </w:footnote>
  <w:footnote w:type="continuationSeparator" w:id="0">
    <w:p w:rsidR="007D5671" w:rsidRDefault="007D5671">
      <w:pPr>
        <w:spacing w:line="240" w:lineRule="auto"/>
      </w:pPr>
      <w:r>
        <w:continuationSeparator/>
      </w:r>
    </w:p>
  </w:footnote>
  <w:footnote w:id="1">
    <w:p w:rsidR="006E1027" w:rsidRPr="00D02212" w:rsidRDefault="006E1027">
      <w:pPr>
        <w:pStyle w:val="af6"/>
        <w:rPr>
          <w:sz w:val="18"/>
          <w:szCs w:val="18"/>
        </w:rPr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«количество рабочих дней в месяце» – количество полей в таблице «график Работы» с определенным табельным номером и статусом дня «рабочий»</w:t>
      </w:r>
    </w:p>
  </w:footnote>
  <w:footnote w:id="2">
    <w:p w:rsidR="006E1027" w:rsidRDefault="006E1027">
      <w:pPr>
        <w:pStyle w:val="af6"/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распространяется на родителя, супруга (супругу) родителя, усыновителя, опекуна, попечителя, приемного родителя, супруга (супругу) приемного родителя, на обеспечении которых находится ребенок(</w:t>
      </w:r>
      <w:hyperlink r:id="rId1" w:anchor="block_21814" w:history="1">
        <w:r w:rsidRPr="00D02212">
          <w:rPr>
            <w:rStyle w:val="af9"/>
            <w:sz w:val="18"/>
            <w:szCs w:val="18"/>
          </w:rPr>
          <w:t>Статья 218 НК РФ</w:t>
        </w:r>
      </w:hyperlink>
      <w:r w:rsidRPr="00D02212">
        <w:rPr>
          <w:sz w:val="18"/>
          <w:szCs w:val="18"/>
        </w:rPr>
        <w:t xml:space="preserve"> Пункт 1.4)</w:t>
      </w:r>
    </w:p>
  </w:footnote>
  <w:footnote w:id="3">
    <w:p w:rsidR="006E1027" w:rsidRDefault="006E1027">
      <w:pPr>
        <w:pStyle w:val="af6"/>
      </w:pPr>
      <w:r>
        <w:rPr>
          <w:rStyle w:val="af8"/>
        </w:rPr>
        <w:footnoteRef/>
      </w:r>
      <w:r>
        <w:t xml:space="preserve"> Если превышает предельную базу страховых взносов – берётся значение базы</w:t>
      </w:r>
    </w:p>
  </w:footnote>
  <w:footnote w:id="4">
    <w:p w:rsidR="006E1027" w:rsidRPr="00D02212" w:rsidRDefault="006E1027" w:rsidP="00D02212">
      <w:pPr>
        <w:pStyle w:val="af6"/>
        <w:rPr>
          <w:sz w:val="18"/>
        </w:rPr>
      </w:pPr>
      <w:r>
        <w:rPr>
          <w:rStyle w:val="af8"/>
        </w:rPr>
        <w:footnoteRef/>
      </w:r>
      <w:r>
        <w:t xml:space="preserve"> </w:t>
      </w:r>
      <w:r w:rsidRPr="00D02212">
        <w:rPr>
          <w:sz w:val="18"/>
        </w:rPr>
        <w:t xml:space="preserve">Страховой стаж </w:t>
      </w:r>
      <w:r w:rsidRPr="00D02212">
        <w:rPr>
          <w:sz w:val="18"/>
        </w:rPr>
        <w:tab/>
        <w:t>Размер больничного</w:t>
      </w:r>
    </w:p>
    <w:p w:rsidR="006E1027" w:rsidRPr="00D02212" w:rsidRDefault="006E1027" w:rsidP="00D02212">
      <w:pPr>
        <w:pStyle w:val="af6"/>
        <w:rPr>
          <w:sz w:val="18"/>
        </w:rPr>
      </w:pPr>
      <w:r w:rsidRPr="00D02212">
        <w:rPr>
          <w:sz w:val="18"/>
        </w:rPr>
        <w:t>менее 5 лет</w:t>
      </w:r>
      <w:r>
        <w:rPr>
          <w:sz w:val="18"/>
        </w:rPr>
        <w:t xml:space="preserve"> (60 мес.)</w:t>
      </w:r>
      <w:r w:rsidRPr="00D02212">
        <w:rPr>
          <w:sz w:val="18"/>
        </w:rPr>
        <w:t xml:space="preserve"> </w:t>
      </w:r>
      <w:r w:rsidRPr="00D02212">
        <w:rPr>
          <w:sz w:val="18"/>
        </w:rPr>
        <w:tab/>
        <w:t>60% среднего заработка</w:t>
      </w:r>
    </w:p>
    <w:p w:rsidR="006E1027" w:rsidRPr="00D02212" w:rsidRDefault="006E1027" w:rsidP="00D02212">
      <w:pPr>
        <w:pStyle w:val="af6"/>
        <w:rPr>
          <w:sz w:val="18"/>
        </w:rPr>
      </w:pPr>
      <w:r w:rsidRPr="00D02212">
        <w:rPr>
          <w:sz w:val="18"/>
        </w:rPr>
        <w:t xml:space="preserve">от 5 до 8 лет </w:t>
      </w:r>
      <w:r>
        <w:rPr>
          <w:sz w:val="18"/>
        </w:rPr>
        <w:t>(60-96 мес)</w:t>
      </w:r>
      <w:r w:rsidRPr="00D02212">
        <w:rPr>
          <w:sz w:val="18"/>
        </w:rPr>
        <w:tab/>
        <w:t>80% среднего заработка</w:t>
      </w:r>
    </w:p>
    <w:p w:rsidR="006E1027" w:rsidRDefault="006E1027" w:rsidP="00D02212">
      <w:pPr>
        <w:pStyle w:val="af6"/>
      </w:pPr>
      <w:r w:rsidRPr="00D02212">
        <w:rPr>
          <w:sz w:val="18"/>
        </w:rPr>
        <w:t xml:space="preserve">8 лет и более </w:t>
      </w:r>
      <w:r>
        <w:rPr>
          <w:sz w:val="18"/>
        </w:rPr>
        <w:t>(96 мес)</w:t>
      </w:r>
      <w:r w:rsidRPr="00D02212">
        <w:rPr>
          <w:sz w:val="18"/>
        </w:rPr>
        <w:tab/>
        <w:t>100% среднего заработка</w:t>
      </w:r>
    </w:p>
  </w:footnote>
  <w:footnote w:id="5">
    <w:p w:rsidR="006E1027" w:rsidRDefault="006E1027" w:rsidP="00D21077">
      <w:pPr>
        <w:pStyle w:val="af6"/>
      </w:pPr>
      <w:r>
        <w:rPr>
          <w:rStyle w:val="af8"/>
        </w:rPr>
        <w:footnoteRef/>
      </w:r>
      <w:r>
        <w:t xml:space="preserve"> распространяется на опекуна, попечителя, приемного родителя, супруга (супругу) приемного родителя, на обеспечении которых находится ребенок </w:t>
      </w:r>
    </w:p>
  </w:footnote>
  <w:footnote w:id="6">
    <w:p w:rsidR="006E1027" w:rsidRDefault="006E1027" w:rsidP="00D21077">
      <w:pPr>
        <w:pBdr>
          <w:top w:val="nil"/>
          <w:left w:val="nil"/>
          <w:bottom w:val="nil"/>
          <w:right w:val="nil"/>
          <w:between w:val="nil"/>
        </w:pBdr>
        <w:tabs>
          <w:tab w:val="center" w:pos="4677"/>
          <w:tab w:val="right" w:pos="9355"/>
        </w:tabs>
        <w:spacing w:line="240" w:lineRule="auto"/>
        <w:rPr>
          <w:b/>
          <w:color w:val="000000"/>
        </w:rPr>
      </w:pPr>
      <w:r w:rsidRPr="00417F5A">
        <w:rPr>
          <w:sz w:val="18"/>
          <w:szCs w:val="18"/>
          <w:vertAlign w:val="superscript"/>
        </w:rPr>
        <w:footnoteRef/>
      </w:r>
      <w:r w:rsidRPr="00417F5A">
        <w:rPr>
          <w:sz w:val="18"/>
          <w:szCs w:val="18"/>
        </w:rPr>
        <w:t xml:space="preserve"> </w:t>
      </w:r>
      <w:r w:rsidRPr="00417F5A">
        <w:rPr>
          <w:color w:val="000000"/>
          <w:sz w:val="18"/>
          <w:szCs w:val="18"/>
        </w:rPr>
        <w:t xml:space="preserve">*Согласно </w:t>
      </w:r>
      <w:hyperlink r:id="rId2" w:anchor="block_21814">
        <w:r w:rsidRPr="00417F5A">
          <w:rPr>
            <w:color w:val="0000FF"/>
            <w:sz w:val="18"/>
            <w:szCs w:val="18"/>
            <w:u w:val="single"/>
          </w:rPr>
          <w:t>статье 218</w:t>
        </w:r>
      </w:hyperlink>
      <w:r>
        <w:rPr>
          <w:color w:val="0000FF"/>
          <w:sz w:val="18"/>
          <w:szCs w:val="18"/>
          <w:u w:val="single"/>
        </w:rPr>
        <w:t xml:space="preserve"> НК РФ</w:t>
      </w:r>
      <w:r w:rsidRPr="00417F5A">
        <w:rPr>
          <w:color w:val="000000"/>
          <w:sz w:val="18"/>
          <w:szCs w:val="18"/>
        </w:rPr>
        <w:t xml:space="preserve">:. Налогоплательщикам, имеющим в соответствии с </w:t>
      </w:r>
      <w:hyperlink r:id="rId3" w:anchor="block_21811">
        <w:r w:rsidRPr="00417F5A">
          <w:rPr>
            <w:color w:val="0000FF"/>
            <w:sz w:val="18"/>
            <w:szCs w:val="18"/>
            <w:u w:val="single"/>
          </w:rPr>
          <w:t>подпунктами 1</w:t>
        </w:r>
      </w:hyperlink>
      <w:r w:rsidRPr="00417F5A">
        <w:rPr>
          <w:color w:val="000000"/>
          <w:sz w:val="18"/>
          <w:szCs w:val="18"/>
        </w:rPr>
        <w:t xml:space="preserve"> и </w:t>
      </w:r>
      <w:hyperlink r:id="rId4" w:anchor="block_2182">
        <w:r w:rsidRPr="00417F5A">
          <w:rPr>
            <w:color w:val="0000FF"/>
            <w:sz w:val="18"/>
            <w:szCs w:val="18"/>
            <w:u w:val="single"/>
          </w:rPr>
          <w:t>2 пункта 1</w:t>
        </w:r>
      </w:hyperlink>
      <w:r w:rsidRPr="00417F5A">
        <w:rPr>
          <w:color w:val="000000"/>
          <w:sz w:val="18"/>
          <w:szCs w:val="18"/>
        </w:rPr>
        <w:t xml:space="preserve"> настоящей статьи право более чем на один стандартный налоговый вычет, предоставляется максимальный из соответствующих вычетов.</w:t>
      </w:r>
    </w:p>
  </w:footnote>
  <w:footnote w:id="7">
    <w:p w:rsidR="006E1027" w:rsidRDefault="006E1027" w:rsidP="00D21077">
      <w:pPr>
        <w:pStyle w:val="af6"/>
      </w:pPr>
      <w:r>
        <w:rPr>
          <w:rStyle w:val="af8"/>
        </w:rPr>
        <w:footnoteRef/>
      </w:r>
      <w:r>
        <w:t xml:space="preserve"> </w:t>
      </w:r>
      <w:r>
        <w:tab/>
        <w:t xml:space="preserve">Денежные поощрения, не связанные с окладом (премии и т.д.) </w:t>
      </w:r>
    </w:p>
    <w:p w:rsidR="006E1027" w:rsidRDefault="006E1027" w:rsidP="00D21077">
      <w:pPr>
        <w:pStyle w:val="af6"/>
      </w:pPr>
      <w:r>
        <w:tab/>
        <w:t>Региональные доп. Выплаты</w:t>
      </w:r>
    </w:p>
    <w:p w:rsidR="006E1027" w:rsidRDefault="006E1027" w:rsidP="00D21077">
      <w:pPr>
        <w:pStyle w:val="af6"/>
      </w:pPr>
      <w:r>
        <w:tab/>
        <w:t>Доп. выплаты гос. сотрудникам за стаж</w:t>
      </w:r>
    </w:p>
  </w:footnote>
  <w:footnote w:id="8">
    <w:p w:rsidR="006E1027" w:rsidRDefault="006E1027" w:rsidP="00D21077">
      <w:pPr>
        <w:pStyle w:val="af6"/>
      </w:pPr>
      <w:r>
        <w:rPr>
          <w:rStyle w:val="af8"/>
        </w:rPr>
        <w:footnoteRef/>
      </w:r>
      <w:r>
        <w:t xml:space="preserve"> </w:t>
      </w:r>
      <w:r w:rsidRPr="00F32383">
        <w:t>Дисциплинарные, Ма</w:t>
      </w:r>
      <w:r>
        <w:t>териальная ответственность и тому подобное</w:t>
      </w:r>
    </w:p>
  </w:footnote>
  <w:footnote w:id="9">
    <w:p w:rsidR="006E1027" w:rsidRPr="00D10456" w:rsidRDefault="006E1027" w:rsidP="00E024CE">
      <w:pPr>
        <w:tabs>
          <w:tab w:val="left" w:pos="708"/>
        </w:tabs>
        <w:ind w:left="142"/>
        <w:jc w:val="left"/>
        <w:rPr>
          <w:sz w:val="24"/>
          <w:szCs w:val="24"/>
        </w:rPr>
      </w:pPr>
      <w:r w:rsidRPr="00D10456">
        <w:rPr>
          <w:rStyle w:val="af8"/>
          <w:sz w:val="24"/>
          <w:szCs w:val="24"/>
        </w:rPr>
        <w:footnoteRef/>
      </w:r>
      <w:r w:rsidRPr="00D10456">
        <w:rPr>
          <w:sz w:val="24"/>
          <w:szCs w:val="24"/>
          <w:lang w:val="en-US"/>
        </w:rPr>
        <w:t>PK</w:t>
      </w:r>
      <w:r w:rsidRPr="00D10456">
        <w:rPr>
          <w:sz w:val="24"/>
          <w:szCs w:val="24"/>
        </w:rPr>
        <w:t>-первичный ключ</w:t>
      </w:r>
    </w:p>
    <w:p w:rsidR="006E1027" w:rsidRPr="00250970" w:rsidRDefault="006E1027" w:rsidP="00E024CE">
      <w:pPr>
        <w:ind w:left="142"/>
        <w:jc w:val="left"/>
      </w:pPr>
      <w:r w:rsidRPr="00D10456">
        <w:rPr>
          <w:sz w:val="24"/>
          <w:szCs w:val="24"/>
          <w:lang w:val="en-US"/>
        </w:rPr>
        <w:t>FK</w:t>
      </w:r>
      <w:r w:rsidRPr="00D10456">
        <w:rPr>
          <w:sz w:val="24"/>
          <w:szCs w:val="24"/>
        </w:rPr>
        <w:t>-внешний ключ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027" w:rsidRDefault="006E1027" w:rsidP="0056231E">
    <w:pPr>
      <w:pStyle w:val="afc"/>
      <w:jc w:val="center"/>
    </w:pPr>
    <w:r>
      <w:t>Приложение Г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027" w:rsidRDefault="006E1027">
    <w:pPr>
      <w:pStyle w:val="afc"/>
    </w:pPr>
    <w:r w:rsidRPr="00D21077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42060BEF" wp14:editId="7D04A6AA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22" name="Группа 12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6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7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8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0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E1027" w:rsidRDefault="006E1027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6E1027" w:rsidRDefault="006E1027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2060BEF" id="Группа 122" o:spid="_x0000_s1076" style="position:absolute;left:0;text-align:left;margin-left:54pt;margin-top:23.25pt;width:526.05pt;height:804.7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">
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gsCwgAAANwAAAAPAAAAZHJzL2Rvd25yZXYueG1sRE/basJA&#10;EH0v+A/LCH2rm0aQ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ByLgsCwgAAANwAAAAPAAAA&#10;AAAAAAAAAAAAAAcCAABkcnMvZG93bnJldi54bWxQSwUGAAAAAAMAAwC3AAAA9gIAAAAA&#10;" filled="f" strokeweight="2pt"/>
              <v:line id="Line 5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X63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FD9fre+AAAA3AAAAA8AAAAAAAAA&#10;AAAAAAAABwIAAGRycy9kb3ducmV2LnhtbFBLBQYAAAAAAwADALcAAADyAgAAAAA=&#10;" strokeweight="2pt"/>
              <v:line id="Line 5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5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5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<v:line id="Line 5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6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/>
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dWF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DWB1YW+AAAA3AAAAA8AAAAAAAAA&#10;AAAAAAAABwIAAGRycy9kb3ducmV2LnhtbFBLBQYAAAAAAwADALcAAADyAgAAAAA=&#10;" strokeweight="2pt"/>
              <v:line id="Line 6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/>
              <v:rect id="Rectangle 6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+VV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txT+nokXyN0vAAAA//8DAFBLAQItABQABgAIAAAAIQDb4fbL7gAAAIUBAAATAAAAAAAAAAAAAAAA&#10;AAAAAABbQ29udGVudF9UeXBlc10ueG1sUEsBAi0AFAAGAAgAAAAhAFr0LFu/AAAAFQEAAAsAAAAA&#10;AAAAAAAAAAAAHwEAAF9yZWxzLy5yZWxzUEsBAi0AFAAGAAgAAAAhAJUT5VXBAAAA3AAAAA8AAAAA&#10;AAAAAAAAAAAABwIAAGRycy9kb3ducmV2LnhtbFBLBQYAAAAAAwADALcAAAD1AgAAAAA=&#10;" filled="f" stroked="f" strokeweight=".25pt">
                <v:textbox inset="1pt,1pt,1pt,1pt">
                  <w:txbxContent>
                    <w:p w:rsidR="006E1027" w:rsidRDefault="006E1027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<v:textbox inset="1pt,1pt,1pt,1pt">
                  <w:txbxContent>
                    <w:p w:rsidR="006E1027" w:rsidRDefault="006E1027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<v:textbox inset="1pt,1pt,1pt,1pt">
                  <w:txbxContent>
                    <w:p w:rsidR="006E1027" w:rsidRDefault="006E1027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Xsi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T&#10;GbyeiRfI9R8AAAD//wMAUEsBAi0AFAAGAAgAAAAhANvh9svuAAAAhQEAABMAAAAAAAAAAAAAAAAA&#10;AAAAAFtDb250ZW50X1R5cGVzXS54bWxQSwECLQAUAAYACAAAACEAWvQsW78AAAAVAQAACwAAAAAA&#10;AAAAAAAAAAAfAQAAX3JlbHMvLnJlbHNQSwECLQAUAAYACAAAACEAZcF7IsAAAADcAAAADwAAAAAA&#10;AAAAAAAAAAAHAgAAZHJzL2Rvd25yZXYueG1sUEsFBgAAAAADAAMAtwAAAPQCAAAAAA==&#10;" filled="f" stroked="f" strokeweight=".25pt">
                <v:textbox inset="1pt,1pt,1pt,1pt">
                  <w:txbxContent>
                    <w:p w:rsidR="006E1027" w:rsidRDefault="006E1027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<v:textbox inset="1pt,1pt,1pt,1pt">
                  <w:txbxContent>
                    <w:p w:rsidR="006E1027" w:rsidRDefault="006E1027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<v:textbox inset="1pt,1pt,1pt,1pt">
                  <w:txbxContent>
                    <w:p w:rsidR="006E1027" w:rsidRDefault="006E1027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pAr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/jyjEygT78AAAD//wMAUEsBAi0AFAAGAAgAAAAhANvh9svuAAAAhQEAABMAAAAAAAAAAAAA&#10;AAAAAAAAAFtDb250ZW50X1R5cGVzXS54bWxQSwECLQAUAAYACAAAACEAWvQsW78AAAAVAQAACwAA&#10;AAAAAAAAAAAAAAAfAQAAX3JlbHMvLnJlbHNQSwECLQAUAAYACAAAACEAsi6QK8MAAADcAAAADwAA&#10;AAAAAAAAAAAAAAAHAgAAZHJzL2Rvd25yZXYueG1sUEsFBgAAAAADAAMAtwAAAPcCAAAAAA==&#10;" filled="f" stroked="f" strokeweight=".25pt">
                <v:textbox inset="1pt,1pt,1pt,1pt">
                  <w:txbxContent>
                    <w:p w:rsidR="006E1027" w:rsidRDefault="006E1027" w:rsidP="00D21077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6E1027" w:rsidRDefault="006E1027" w:rsidP="00D21077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027" w:rsidRDefault="006E1027" w:rsidP="008E4FDF">
    <w:pPr>
      <w:pStyle w:val="afc"/>
      <w:jc w:val="center"/>
    </w:pPr>
    <w:r>
      <w:t>Продолжение приложения Б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027" w:rsidRDefault="006E1027" w:rsidP="0056231E">
    <w:pPr>
      <w:pStyle w:val="afc"/>
      <w:jc w:val="center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027" w:rsidRPr="005A4CED" w:rsidRDefault="006E1027" w:rsidP="005A4CED">
    <w:pPr>
      <w:pStyle w:val="afc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027" w:rsidRPr="003E6E49" w:rsidRDefault="006E1027" w:rsidP="008E4FDF">
    <w:pPr>
      <w:pStyle w:val="afc"/>
      <w:jc w:val="center"/>
      <w:rPr>
        <w:lang w:val="en-US"/>
      </w:rPr>
    </w:pPr>
    <w:r>
      <w:t>Продолжение приложения Г</w:t>
    </w:r>
    <w:r>
      <w:rPr>
        <w:lang w:val="en-US"/>
      </w:rPr>
      <w:t>.</w:t>
    </w: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027" w:rsidRPr="00B27D78" w:rsidRDefault="006E1027" w:rsidP="00B27D78">
    <w:pPr>
      <w:pStyle w:val="afc"/>
    </w:pP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1027" w:rsidRDefault="006E1027" w:rsidP="008E4FDF">
    <w:pPr>
      <w:pStyle w:val="afc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A0B22"/>
    <w:multiLevelType w:val="hybridMultilevel"/>
    <w:tmpl w:val="9E1C12E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2574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" w15:restartNumberingAfterBreak="0">
    <w:nsid w:val="016B02E4"/>
    <w:multiLevelType w:val="hybridMultilevel"/>
    <w:tmpl w:val="280A8EAA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0E4CE9"/>
    <w:multiLevelType w:val="hybridMultilevel"/>
    <w:tmpl w:val="80DE3D86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7115F6"/>
    <w:multiLevelType w:val="hybridMultilevel"/>
    <w:tmpl w:val="7CB466C4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2574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09F76B4E"/>
    <w:multiLevelType w:val="multilevel"/>
    <w:tmpl w:val="E1484B10"/>
    <w:lvl w:ilvl="0">
      <w:start w:val="1"/>
      <w:numFmt w:val="decimal"/>
      <w:pStyle w:val="1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111"/>
      <w:suff w:val="space"/>
      <w:lvlText w:val="Рисунок %1.%2.%4–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1111"/>
      <w:suff w:val="space"/>
      <w:lvlText w:val="Рисунок %1.%2.%3.%5–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7"/>
        </w:tabs>
        <w:ind w:left="0" w:firstLine="567"/>
      </w:pPr>
      <w:rPr>
        <w:rFonts w:hint="default"/>
      </w:rPr>
    </w:lvl>
  </w:abstractNum>
  <w:abstractNum w:abstractNumId="5" w15:restartNumberingAfterBreak="0">
    <w:nsid w:val="115F2FFE"/>
    <w:multiLevelType w:val="hybridMultilevel"/>
    <w:tmpl w:val="CC28CA18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DB25FC"/>
    <w:multiLevelType w:val="hybridMultilevel"/>
    <w:tmpl w:val="BE5697B2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41731C"/>
    <w:multiLevelType w:val="multilevel"/>
    <w:tmpl w:val="D648238C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suff w:val="space"/>
      <w:lvlText w:val="Рисунок %1.%2.%4 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FD97D1E"/>
    <w:multiLevelType w:val="hybridMultilevel"/>
    <w:tmpl w:val="6EB0F0EA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FDA8A56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1F32BD3"/>
    <w:multiLevelType w:val="hybridMultilevel"/>
    <w:tmpl w:val="D6121CC4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54F7301"/>
    <w:multiLevelType w:val="hybridMultilevel"/>
    <w:tmpl w:val="789C6B20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0F20C2"/>
    <w:multiLevelType w:val="hybridMultilevel"/>
    <w:tmpl w:val="CCB0F53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F4746E"/>
    <w:multiLevelType w:val="hybridMultilevel"/>
    <w:tmpl w:val="AFBC6E5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A370CD9"/>
    <w:multiLevelType w:val="hybridMultilevel"/>
    <w:tmpl w:val="4900D57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4D0DBF"/>
    <w:multiLevelType w:val="hybridMultilevel"/>
    <w:tmpl w:val="45A08928"/>
    <w:lvl w:ilvl="0" w:tplc="FDA8A5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BA16E8"/>
    <w:multiLevelType w:val="hybridMultilevel"/>
    <w:tmpl w:val="CAACA640"/>
    <w:lvl w:ilvl="0" w:tplc="C07E2B50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24352A"/>
    <w:multiLevelType w:val="hybridMultilevel"/>
    <w:tmpl w:val="82C8B57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7" w15:restartNumberingAfterBreak="0">
    <w:nsid w:val="4F8B4E33"/>
    <w:multiLevelType w:val="hybridMultilevel"/>
    <w:tmpl w:val="22DE112A"/>
    <w:lvl w:ilvl="0" w:tplc="7B086230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AE0AD9"/>
    <w:multiLevelType w:val="hybridMultilevel"/>
    <w:tmpl w:val="ABB00C30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726109"/>
    <w:multiLevelType w:val="hybridMultilevel"/>
    <w:tmpl w:val="C5B2F1F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780DC92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F1606E6"/>
    <w:multiLevelType w:val="hybridMultilevel"/>
    <w:tmpl w:val="C880692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269113A"/>
    <w:multiLevelType w:val="hybridMultilevel"/>
    <w:tmpl w:val="233C18D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8757E1"/>
    <w:multiLevelType w:val="hybridMultilevel"/>
    <w:tmpl w:val="341A113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23" w15:restartNumberingAfterBreak="0">
    <w:nsid w:val="6550708B"/>
    <w:multiLevelType w:val="multilevel"/>
    <w:tmpl w:val="AB9CF7B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7476943"/>
    <w:multiLevelType w:val="hybridMultilevel"/>
    <w:tmpl w:val="AF8AE406"/>
    <w:lvl w:ilvl="0" w:tplc="AB149FD8">
      <w:start w:val="1"/>
      <w:numFmt w:val="decimal"/>
      <w:suff w:val="space"/>
      <w:lvlText w:val="%1"/>
      <w:lvlJc w:val="center"/>
      <w:pPr>
        <w:ind w:left="0" w:firstLine="567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ACF6085"/>
    <w:multiLevelType w:val="hybridMultilevel"/>
    <w:tmpl w:val="381C0C52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8780DC92">
      <w:start w:val="1"/>
      <w:numFmt w:val="bullet"/>
      <w:lvlText w:val=""/>
      <w:lvlJc w:val="left"/>
      <w:pPr>
        <w:ind w:left="3294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6" w15:restartNumberingAfterBreak="0">
    <w:nsid w:val="6D4E2518"/>
    <w:multiLevelType w:val="hybridMultilevel"/>
    <w:tmpl w:val="801AD6DE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6804EA"/>
    <w:multiLevelType w:val="hybridMultilevel"/>
    <w:tmpl w:val="20BE97D0"/>
    <w:lvl w:ilvl="0" w:tplc="0C5EBECA">
      <w:start w:val="1"/>
      <w:numFmt w:val="decimal"/>
      <w:lvlText w:val="%1"/>
      <w:lvlJc w:val="center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514F2B"/>
    <w:multiLevelType w:val="hybridMultilevel"/>
    <w:tmpl w:val="F1086474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3"/>
  </w:num>
  <w:num w:numId="3">
    <w:abstractNumId w:val="17"/>
  </w:num>
  <w:num w:numId="4">
    <w:abstractNumId w:val="13"/>
  </w:num>
  <w:num w:numId="5">
    <w:abstractNumId w:val="26"/>
  </w:num>
  <w:num w:numId="6">
    <w:abstractNumId w:val="2"/>
  </w:num>
  <w:num w:numId="7">
    <w:abstractNumId w:val="21"/>
  </w:num>
  <w:num w:numId="8">
    <w:abstractNumId w:val="5"/>
  </w:num>
  <w:num w:numId="9">
    <w:abstractNumId w:val="16"/>
  </w:num>
  <w:num w:numId="10">
    <w:abstractNumId w:val="3"/>
  </w:num>
  <w:num w:numId="11">
    <w:abstractNumId w:val="25"/>
  </w:num>
  <w:num w:numId="12">
    <w:abstractNumId w:val="6"/>
  </w:num>
  <w:num w:numId="13">
    <w:abstractNumId w:val="0"/>
  </w:num>
  <w:num w:numId="14">
    <w:abstractNumId w:val="19"/>
  </w:num>
  <w:num w:numId="15">
    <w:abstractNumId w:val="20"/>
  </w:num>
  <w:num w:numId="16">
    <w:abstractNumId w:val="10"/>
  </w:num>
  <w:num w:numId="17">
    <w:abstractNumId w:val="11"/>
  </w:num>
  <w:num w:numId="18">
    <w:abstractNumId w:val="1"/>
  </w:num>
  <w:num w:numId="1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</w:num>
  <w:num w:numId="23">
    <w:abstractNumId w:val="18"/>
  </w:num>
  <w:num w:numId="24">
    <w:abstractNumId w:val="12"/>
  </w:num>
  <w:num w:numId="25">
    <w:abstractNumId w:val="28"/>
  </w:num>
  <w:num w:numId="26">
    <w:abstractNumId w:val="4"/>
  </w:num>
  <w:num w:numId="27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0" w:firstLine="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none"/>
        <w:pStyle w:val="1111"/>
        <w:suff w:val="space"/>
        <w:lvlText w:val="Рисунок %1.%2.%3.%4–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0" w:firstLine="0"/>
        </w:pPr>
        <w:rPr>
          <w:rFonts w:hint="default"/>
        </w:rPr>
      </w:lvl>
    </w:lvlOverride>
  </w:num>
  <w:num w:numId="28">
    <w:abstractNumId w:val="4"/>
    <w:lvlOverride w:ilvl="0">
      <w:startOverride w:val="1"/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startOverride w:val="1"/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9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0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1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2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3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4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5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6">
    <w:abstractNumId w:val="8"/>
  </w:num>
  <w:num w:numId="37">
    <w:abstractNumId w:val="15"/>
  </w:num>
  <w:num w:numId="3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7"/>
  </w:num>
  <w:num w:numId="40">
    <w:abstractNumId w:val="4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7"/>
  </w:num>
  <w:num w:numId="42">
    <w:abstractNumId w:val="24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9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586F"/>
    <w:rsid w:val="00001482"/>
    <w:rsid w:val="00001C2D"/>
    <w:rsid w:val="00012EE4"/>
    <w:rsid w:val="0003347B"/>
    <w:rsid w:val="00035AC5"/>
    <w:rsid w:val="000360C2"/>
    <w:rsid w:val="00041B9D"/>
    <w:rsid w:val="0004376D"/>
    <w:rsid w:val="000458E6"/>
    <w:rsid w:val="00046649"/>
    <w:rsid w:val="00051AF1"/>
    <w:rsid w:val="000529F0"/>
    <w:rsid w:val="000740D6"/>
    <w:rsid w:val="00074396"/>
    <w:rsid w:val="000824B0"/>
    <w:rsid w:val="00084AE9"/>
    <w:rsid w:val="0008698D"/>
    <w:rsid w:val="000A50E5"/>
    <w:rsid w:val="000A7509"/>
    <w:rsid w:val="000C23EB"/>
    <w:rsid w:val="000C7980"/>
    <w:rsid w:val="000D14B7"/>
    <w:rsid w:val="000D21A6"/>
    <w:rsid w:val="000D7D15"/>
    <w:rsid w:val="000D7E17"/>
    <w:rsid w:val="000F6EE6"/>
    <w:rsid w:val="001071E4"/>
    <w:rsid w:val="001075A2"/>
    <w:rsid w:val="00113149"/>
    <w:rsid w:val="0014076C"/>
    <w:rsid w:val="00140F2E"/>
    <w:rsid w:val="00141E69"/>
    <w:rsid w:val="001632BB"/>
    <w:rsid w:val="00163451"/>
    <w:rsid w:val="0017044D"/>
    <w:rsid w:val="00181C44"/>
    <w:rsid w:val="00190851"/>
    <w:rsid w:val="0019556A"/>
    <w:rsid w:val="001A03FC"/>
    <w:rsid w:val="001C08BC"/>
    <w:rsid w:val="001C108D"/>
    <w:rsid w:val="001D49E4"/>
    <w:rsid w:val="001D67ED"/>
    <w:rsid w:val="001E7882"/>
    <w:rsid w:val="00203CAB"/>
    <w:rsid w:val="002047EA"/>
    <w:rsid w:val="002231F2"/>
    <w:rsid w:val="0023570B"/>
    <w:rsid w:val="00257D7D"/>
    <w:rsid w:val="0027273D"/>
    <w:rsid w:val="002756B9"/>
    <w:rsid w:val="0029341C"/>
    <w:rsid w:val="002950D4"/>
    <w:rsid w:val="00296863"/>
    <w:rsid w:val="0029787B"/>
    <w:rsid w:val="002A7BCC"/>
    <w:rsid w:val="002B3DC1"/>
    <w:rsid w:val="002B76CB"/>
    <w:rsid w:val="002C09DA"/>
    <w:rsid w:val="002C1256"/>
    <w:rsid w:val="002C1BE2"/>
    <w:rsid w:val="002D0F36"/>
    <w:rsid w:val="002E5765"/>
    <w:rsid w:val="002F1BA5"/>
    <w:rsid w:val="002F29E2"/>
    <w:rsid w:val="002F6B6F"/>
    <w:rsid w:val="00305E15"/>
    <w:rsid w:val="00322560"/>
    <w:rsid w:val="003250FA"/>
    <w:rsid w:val="0033005E"/>
    <w:rsid w:val="00332126"/>
    <w:rsid w:val="00352F5B"/>
    <w:rsid w:val="00363CA5"/>
    <w:rsid w:val="003652B8"/>
    <w:rsid w:val="003666F5"/>
    <w:rsid w:val="00373CAD"/>
    <w:rsid w:val="0037486B"/>
    <w:rsid w:val="003817C5"/>
    <w:rsid w:val="00381828"/>
    <w:rsid w:val="00397161"/>
    <w:rsid w:val="003B5057"/>
    <w:rsid w:val="003B563C"/>
    <w:rsid w:val="003C05FC"/>
    <w:rsid w:val="003C5333"/>
    <w:rsid w:val="003C5E27"/>
    <w:rsid w:val="003C7AC4"/>
    <w:rsid w:val="003D2DD0"/>
    <w:rsid w:val="003E2C68"/>
    <w:rsid w:val="003E5E37"/>
    <w:rsid w:val="003E6E49"/>
    <w:rsid w:val="003F43A1"/>
    <w:rsid w:val="003F754C"/>
    <w:rsid w:val="00401DD8"/>
    <w:rsid w:val="004029FC"/>
    <w:rsid w:val="00404993"/>
    <w:rsid w:val="00405BF4"/>
    <w:rsid w:val="00407014"/>
    <w:rsid w:val="00417F5A"/>
    <w:rsid w:val="004244E2"/>
    <w:rsid w:val="004261E5"/>
    <w:rsid w:val="00430F14"/>
    <w:rsid w:val="004328BB"/>
    <w:rsid w:val="004328FD"/>
    <w:rsid w:val="004331F1"/>
    <w:rsid w:val="00435AEB"/>
    <w:rsid w:val="00462484"/>
    <w:rsid w:val="00463F2B"/>
    <w:rsid w:val="004661C4"/>
    <w:rsid w:val="004715D3"/>
    <w:rsid w:val="004830AC"/>
    <w:rsid w:val="00484AB8"/>
    <w:rsid w:val="00487712"/>
    <w:rsid w:val="00497FB4"/>
    <w:rsid w:val="004A452F"/>
    <w:rsid w:val="004A5016"/>
    <w:rsid w:val="004A5897"/>
    <w:rsid w:val="004A7FE7"/>
    <w:rsid w:val="004B26A2"/>
    <w:rsid w:val="004B2CC8"/>
    <w:rsid w:val="004B5539"/>
    <w:rsid w:val="004B7BFB"/>
    <w:rsid w:val="004C0203"/>
    <w:rsid w:val="004C3DAE"/>
    <w:rsid w:val="004D0A74"/>
    <w:rsid w:val="004D21AB"/>
    <w:rsid w:val="004D42BF"/>
    <w:rsid w:val="004E08D7"/>
    <w:rsid w:val="004E5DA2"/>
    <w:rsid w:val="004E6DED"/>
    <w:rsid w:val="004F195F"/>
    <w:rsid w:val="005006B8"/>
    <w:rsid w:val="00506A6D"/>
    <w:rsid w:val="005070C3"/>
    <w:rsid w:val="00515B3C"/>
    <w:rsid w:val="0052245C"/>
    <w:rsid w:val="005275BE"/>
    <w:rsid w:val="005401E3"/>
    <w:rsid w:val="0056231E"/>
    <w:rsid w:val="0058475E"/>
    <w:rsid w:val="00586DC8"/>
    <w:rsid w:val="00594E31"/>
    <w:rsid w:val="005A4CED"/>
    <w:rsid w:val="005A68E3"/>
    <w:rsid w:val="005A7C59"/>
    <w:rsid w:val="005B58CB"/>
    <w:rsid w:val="005C3D10"/>
    <w:rsid w:val="005D5E36"/>
    <w:rsid w:val="005D7F16"/>
    <w:rsid w:val="005E1107"/>
    <w:rsid w:val="005E2290"/>
    <w:rsid w:val="005E4864"/>
    <w:rsid w:val="005F2D0F"/>
    <w:rsid w:val="005F5EDB"/>
    <w:rsid w:val="00601141"/>
    <w:rsid w:val="006105E6"/>
    <w:rsid w:val="006106D3"/>
    <w:rsid w:val="006258B6"/>
    <w:rsid w:val="006349E2"/>
    <w:rsid w:val="006356F3"/>
    <w:rsid w:val="0064319C"/>
    <w:rsid w:val="00644CFE"/>
    <w:rsid w:val="0064596C"/>
    <w:rsid w:val="00646CD0"/>
    <w:rsid w:val="00646FB4"/>
    <w:rsid w:val="00652F75"/>
    <w:rsid w:val="006700DD"/>
    <w:rsid w:val="0069198C"/>
    <w:rsid w:val="006A1648"/>
    <w:rsid w:val="006A1CFC"/>
    <w:rsid w:val="006A280F"/>
    <w:rsid w:val="006A7C81"/>
    <w:rsid w:val="006A7D56"/>
    <w:rsid w:val="006D0F87"/>
    <w:rsid w:val="006D4E29"/>
    <w:rsid w:val="006E1027"/>
    <w:rsid w:val="006E453E"/>
    <w:rsid w:val="00713D9D"/>
    <w:rsid w:val="0073119F"/>
    <w:rsid w:val="00743158"/>
    <w:rsid w:val="00765153"/>
    <w:rsid w:val="00773AF9"/>
    <w:rsid w:val="007740BF"/>
    <w:rsid w:val="00790682"/>
    <w:rsid w:val="0079327B"/>
    <w:rsid w:val="00794655"/>
    <w:rsid w:val="00795971"/>
    <w:rsid w:val="00797892"/>
    <w:rsid w:val="007A2F99"/>
    <w:rsid w:val="007A5855"/>
    <w:rsid w:val="007B7D21"/>
    <w:rsid w:val="007C3952"/>
    <w:rsid w:val="007D0AA1"/>
    <w:rsid w:val="007D13B4"/>
    <w:rsid w:val="007D4395"/>
    <w:rsid w:val="007D5671"/>
    <w:rsid w:val="007D6D70"/>
    <w:rsid w:val="007E5A5F"/>
    <w:rsid w:val="007F39BD"/>
    <w:rsid w:val="007F3BAA"/>
    <w:rsid w:val="007F3F67"/>
    <w:rsid w:val="008102E4"/>
    <w:rsid w:val="00815A37"/>
    <w:rsid w:val="00821CD3"/>
    <w:rsid w:val="00824FD0"/>
    <w:rsid w:val="008311A3"/>
    <w:rsid w:val="00833176"/>
    <w:rsid w:val="008334FE"/>
    <w:rsid w:val="00833F50"/>
    <w:rsid w:val="00843E1A"/>
    <w:rsid w:val="00850E7D"/>
    <w:rsid w:val="00875224"/>
    <w:rsid w:val="00881241"/>
    <w:rsid w:val="008815BD"/>
    <w:rsid w:val="008A4D32"/>
    <w:rsid w:val="008A7DE2"/>
    <w:rsid w:val="008B0916"/>
    <w:rsid w:val="008C056C"/>
    <w:rsid w:val="008D7CFD"/>
    <w:rsid w:val="008E0E45"/>
    <w:rsid w:val="008E165A"/>
    <w:rsid w:val="008E1A88"/>
    <w:rsid w:val="008E4FDF"/>
    <w:rsid w:val="008E5614"/>
    <w:rsid w:val="008E577F"/>
    <w:rsid w:val="008E5FC2"/>
    <w:rsid w:val="008F003A"/>
    <w:rsid w:val="008F148D"/>
    <w:rsid w:val="008F320D"/>
    <w:rsid w:val="008F6EB1"/>
    <w:rsid w:val="009020A3"/>
    <w:rsid w:val="00902AE4"/>
    <w:rsid w:val="0090381F"/>
    <w:rsid w:val="00904780"/>
    <w:rsid w:val="0092330D"/>
    <w:rsid w:val="0093081C"/>
    <w:rsid w:val="00931F4E"/>
    <w:rsid w:val="009349CF"/>
    <w:rsid w:val="00936D79"/>
    <w:rsid w:val="00941D5C"/>
    <w:rsid w:val="0096160E"/>
    <w:rsid w:val="0097037F"/>
    <w:rsid w:val="00972D2B"/>
    <w:rsid w:val="0097323B"/>
    <w:rsid w:val="009832FC"/>
    <w:rsid w:val="00983E16"/>
    <w:rsid w:val="009841F7"/>
    <w:rsid w:val="009842DF"/>
    <w:rsid w:val="00994F89"/>
    <w:rsid w:val="009A3CDA"/>
    <w:rsid w:val="009A731C"/>
    <w:rsid w:val="009B22C8"/>
    <w:rsid w:val="009B2485"/>
    <w:rsid w:val="009B41D9"/>
    <w:rsid w:val="009B74CD"/>
    <w:rsid w:val="009C3BF1"/>
    <w:rsid w:val="009C586F"/>
    <w:rsid w:val="009D7BFA"/>
    <w:rsid w:val="009F33E9"/>
    <w:rsid w:val="009F5C2A"/>
    <w:rsid w:val="009F7006"/>
    <w:rsid w:val="00A01838"/>
    <w:rsid w:val="00A1065A"/>
    <w:rsid w:val="00A10FAE"/>
    <w:rsid w:val="00A13DFE"/>
    <w:rsid w:val="00A228D4"/>
    <w:rsid w:val="00A23680"/>
    <w:rsid w:val="00A2414F"/>
    <w:rsid w:val="00A32C3F"/>
    <w:rsid w:val="00A353A4"/>
    <w:rsid w:val="00A53B20"/>
    <w:rsid w:val="00A5561C"/>
    <w:rsid w:val="00A556B7"/>
    <w:rsid w:val="00A63D34"/>
    <w:rsid w:val="00A875FA"/>
    <w:rsid w:val="00AA1502"/>
    <w:rsid w:val="00AA46AC"/>
    <w:rsid w:val="00AC4110"/>
    <w:rsid w:val="00AD0009"/>
    <w:rsid w:val="00AE3D83"/>
    <w:rsid w:val="00AF3695"/>
    <w:rsid w:val="00B01156"/>
    <w:rsid w:val="00B0622B"/>
    <w:rsid w:val="00B063BF"/>
    <w:rsid w:val="00B13F35"/>
    <w:rsid w:val="00B164A2"/>
    <w:rsid w:val="00B24380"/>
    <w:rsid w:val="00B27D78"/>
    <w:rsid w:val="00B35601"/>
    <w:rsid w:val="00B3799E"/>
    <w:rsid w:val="00B53522"/>
    <w:rsid w:val="00B54E7D"/>
    <w:rsid w:val="00B5734F"/>
    <w:rsid w:val="00B62F1C"/>
    <w:rsid w:val="00B720F7"/>
    <w:rsid w:val="00B831EA"/>
    <w:rsid w:val="00B84D27"/>
    <w:rsid w:val="00B90156"/>
    <w:rsid w:val="00B91E05"/>
    <w:rsid w:val="00BA470B"/>
    <w:rsid w:val="00BA61CF"/>
    <w:rsid w:val="00BB3F6E"/>
    <w:rsid w:val="00BB50EA"/>
    <w:rsid w:val="00BB52FE"/>
    <w:rsid w:val="00BC1E7C"/>
    <w:rsid w:val="00BC3215"/>
    <w:rsid w:val="00BC6AC1"/>
    <w:rsid w:val="00BD4EAD"/>
    <w:rsid w:val="00BF57C2"/>
    <w:rsid w:val="00C01C8A"/>
    <w:rsid w:val="00C027BE"/>
    <w:rsid w:val="00C126DA"/>
    <w:rsid w:val="00C14F21"/>
    <w:rsid w:val="00C25B34"/>
    <w:rsid w:val="00C33E36"/>
    <w:rsid w:val="00C37524"/>
    <w:rsid w:val="00C62B31"/>
    <w:rsid w:val="00C704D7"/>
    <w:rsid w:val="00C7067F"/>
    <w:rsid w:val="00C73B66"/>
    <w:rsid w:val="00C753F7"/>
    <w:rsid w:val="00C866C3"/>
    <w:rsid w:val="00C91AEE"/>
    <w:rsid w:val="00CA2EE7"/>
    <w:rsid w:val="00CB78E4"/>
    <w:rsid w:val="00CD2B5A"/>
    <w:rsid w:val="00CD77DC"/>
    <w:rsid w:val="00CE120F"/>
    <w:rsid w:val="00CE13FA"/>
    <w:rsid w:val="00CE3D29"/>
    <w:rsid w:val="00CE6B08"/>
    <w:rsid w:val="00CE7721"/>
    <w:rsid w:val="00CE7AC1"/>
    <w:rsid w:val="00CF4F55"/>
    <w:rsid w:val="00D02212"/>
    <w:rsid w:val="00D02424"/>
    <w:rsid w:val="00D05CAF"/>
    <w:rsid w:val="00D10C1F"/>
    <w:rsid w:val="00D11E2A"/>
    <w:rsid w:val="00D21077"/>
    <w:rsid w:val="00D27F43"/>
    <w:rsid w:val="00D34E22"/>
    <w:rsid w:val="00D42E48"/>
    <w:rsid w:val="00D47027"/>
    <w:rsid w:val="00D5226D"/>
    <w:rsid w:val="00D63902"/>
    <w:rsid w:val="00D70712"/>
    <w:rsid w:val="00D75BC3"/>
    <w:rsid w:val="00D908C9"/>
    <w:rsid w:val="00D958C6"/>
    <w:rsid w:val="00D965DB"/>
    <w:rsid w:val="00DA5015"/>
    <w:rsid w:val="00DB1198"/>
    <w:rsid w:val="00DC016E"/>
    <w:rsid w:val="00DD10FD"/>
    <w:rsid w:val="00DE2DCC"/>
    <w:rsid w:val="00DE3E82"/>
    <w:rsid w:val="00DE4AA0"/>
    <w:rsid w:val="00DE5E49"/>
    <w:rsid w:val="00DE688A"/>
    <w:rsid w:val="00E024CE"/>
    <w:rsid w:val="00E0253F"/>
    <w:rsid w:val="00E02768"/>
    <w:rsid w:val="00E0653F"/>
    <w:rsid w:val="00E216FE"/>
    <w:rsid w:val="00E24DA0"/>
    <w:rsid w:val="00E327AD"/>
    <w:rsid w:val="00E32A72"/>
    <w:rsid w:val="00E340D0"/>
    <w:rsid w:val="00E34E23"/>
    <w:rsid w:val="00E42AAD"/>
    <w:rsid w:val="00E449A4"/>
    <w:rsid w:val="00E51137"/>
    <w:rsid w:val="00E56C1D"/>
    <w:rsid w:val="00E601D7"/>
    <w:rsid w:val="00E612AD"/>
    <w:rsid w:val="00E61775"/>
    <w:rsid w:val="00E64578"/>
    <w:rsid w:val="00E730C2"/>
    <w:rsid w:val="00E81278"/>
    <w:rsid w:val="00E84361"/>
    <w:rsid w:val="00E8670F"/>
    <w:rsid w:val="00E9305F"/>
    <w:rsid w:val="00EA1AF6"/>
    <w:rsid w:val="00ED0AD5"/>
    <w:rsid w:val="00ED147B"/>
    <w:rsid w:val="00ED5B9C"/>
    <w:rsid w:val="00ED7BF2"/>
    <w:rsid w:val="00EE2CE1"/>
    <w:rsid w:val="00EE7CA1"/>
    <w:rsid w:val="00EF4175"/>
    <w:rsid w:val="00EF5E23"/>
    <w:rsid w:val="00F124CE"/>
    <w:rsid w:val="00F150D9"/>
    <w:rsid w:val="00F154BD"/>
    <w:rsid w:val="00F16D36"/>
    <w:rsid w:val="00F31372"/>
    <w:rsid w:val="00F32383"/>
    <w:rsid w:val="00F33B1E"/>
    <w:rsid w:val="00F4227F"/>
    <w:rsid w:val="00F4288B"/>
    <w:rsid w:val="00F44FCB"/>
    <w:rsid w:val="00F478A9"/>
    <w:rsid w:val="00F51BD0"/>
    <w:rsid w:val="00F77223"/>
    <w:rsid w:val="00F77230"/>
    <w:rsid w:val="00F82CB0"/>
    <w:rsid w:val="00F84BDF"/>
    <w:rsid w:val="00F85B25"/>
    <w:rsid w:val="00F936F8"/>
    <w:rsid w:val="00F9567A"/>
    <w:rsid w:val="00FB1120"/>
    <w:rsid w:val="00FB2925"/>
    <w:rsid w:val="00FB3A5D"/>
    <w:rsid w:val="00FB5C56"/>
    <w:rsid w:val="00FC4CD7"/>
    <w:rsid w:val="00FC5070"/>
    <w:rsid w:val="00FC5850"/>
    <w:rsid w:val="00FC5B92"/>
    <w:rsid w:val="00FC72A1"/>
    <w:rsid w:val="00FE0AC6"/>
    <w:rsid w:val="00FE114D"/>
    <w:rsid w:val="00FE7740"/>
    <w:rsid w:val="00FF0202"/>
    <w:rsid w:val="00FF1113"/>
    <w:rsid w:val="00FF1815"/>
    <w:rsid w:val="00FF208F"/>
    <w:rsid w:val="00FF52C5"/>
    <w:rsid w:val="00FF5618"/>
    <w:rsid w:val="00FF7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EB71A7B"/>
  <w15:docId w15:val="{CC9F8F8C-94ED-43B3-8123-3C3E6AF480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7161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484AB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484AB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Cs w:val="28"/>
    </w:rPr>
  </w:style>
  <w:style w:type="paragraph" w:styleId="30">
    <w:name w:val="heading 3"/>
    <w:basedOn w:val="a"/>
    <w:next w:val="a"/>
    <w:link w:val="31"/>
    <w:uiPriority w:val="9"/>
    <w:unhideWhenUsed/>
    <w:qFormat/>
    <w:rsid w:val="00484A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84AB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484AB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84AB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7">
    <w:name w:val="heading 7"/>
    <w:basedOn w:val="a"/>
    <w:next w:val="a"/>
    <w:link w:val="70"/>
    <w:uiPriority w:val="9"/>
    <w:unhideWhenUsed/>
    <w:qFormat/>
    <w:rsid w:val="00484AB8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8">
    <w:name w:val="heading 8"/>
    <w:basedOn w:val="a"/>
    <w:next w:val="a"/>
    <w:link w:val="80"/>
    <w:uiPriority w:val="9"/>
    <w:unhideWhenUsed/>
    <w:qFormat/>
    <w:rsid w:val="00484AB8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unhideWhenUsed/>
    <w:qFormat/>
    <w:rsid w:val="00484AB8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484AB8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84AB8"/>
    <w:pPr>
      <w:numPr>
        <w:ilvl w:val="1"/>
      </w:numPr>
    </w:pPr>
    <w:rPr>
      <w:color w:val="5A5A5A" w:themeColor="text1" w:themeTint="A5"/>
      <w:spacing w:val="15"/>
    </w:rPr>
  </w:style>
  <w:style w:type="character" w:styleId="a7">
    <w:name w:val="Emphasis"/>
    <w:basedOn w:val="a0"/>
    <w:uiPriority w:val="20"/>
    <w:qFormat/>
    <w:rsid w:val="00484AB8"/>
    <w:rPr>
      <w:i/>
      <w:iCs/>
      <w:color w:val="auto"/>
    </w:rPr>
  </w:style>
  <w:style w:type="paragraph" w:styleId="a8">
    <w:name w:val="List Paragraph"/>
    <w:basedOn w:val="a"/>
    <w:link w:val="a9"/>
    <w:uiPriority w:val="34"/>
    <w:qFormat/>
    <w:rsid w:val="003C5333"/>
    <w:pPr>
      <w:ind w:left="720"/>
      <w:contextualSpacing/>
    </w:pPr>
  </w:style>
  <w:style w:type="character" w:customStyle="1" w:styleId="11">
    <w:name w:val="Заголовок 1 Знак"/>
    <w:basedOn w:val="a0"/>
    <w:link w:val="1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31">
    <w:name w:val="Заголовок 3 Знак"/>
    <w:basedOn w:val="a0"/>
    <w:link w:val="30"/>
    <w:uiPriority w:val="9"/>
    <w:rsid w:val="00484AB8"/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484AB8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484AB8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84AB8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70">
    <w:name w:val="Заголовок 7 Знак"/>
    <w:basedOn w:val="a0"/>
    <w:link w:val="7"/>
    <w:uiPriority w:val="9"/>
    <w:rsid w:val="00484AB8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80">
    <w:name w:val="Заголовок 8 Знак"/>
    <w:basedOn w:val="a0"/>
    <w:link w:val="8"/>
    <w:uiPriority w:val="9"/>
    <w:rsid w:val="00484AB8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rsid w:val="00484AB8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484AB8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a4">
    <w:name w:val="Заголовок Знак"/>
    <w:basedOn w:val="a0"/>
    <w:link w:val="a3"/>
    <w:uiPriority w:val="10"/>
    <w:rsid w:val="00484AB8"/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6">
    <w:name w:val="Подзаголовок Знак"/>
    <w:basedOn w:val="a0"/>
    <w:link w:val="a5"/>
    <w:uiPriority w:val="11"/>
    <w:rsid w:val="00484AB8"/>
    <w:rPr>
      <w:color w:val="5A5A5A" w:themeColor="text1" w:themeTint="A5"/>
      <w:spacing w:val="15"/>
    </w:rPr>
  </w:style>
  <w:style w:type="character" w:styleId="ab">
    <w:name w:val="Strong"/>
    <w:basedOn w:val="a0"/>
    <w:uiPriority w:val="22"/>
    <w:qFormat/>
    <w:rsid w:val="00484AB8"/>
    <w:rPr>
      <w:b/>
      <w:bCs/>
      <w:color w:val="auto"/>
    </w:rPr>
  </w:style>
  <w:style w:type="paragraph" w:styleId="ac">
    <w:name w:val="No Spacing"/>
    <w:link w:val="ad"/>
    <w:uiPriority w:val="1"/>
    <w:qFormat/>
    <w:rsid w:val="00484AB8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484AB8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3">
    <w:name w:val="Цитата 2 Знак"/>
    <w:basedOn w:val="a0"/>
    <w:link w:val="22"/>
    <w:uiPriority w:val="29"/>
    <w:rsid w:val="00484AB8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484AB8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">
    <w:name w:val="Выделенная цитата Знак"/>
    <w:basedOn w:val="a0"/>
    <w:link w:val="ae"/>
    <w:uiPriority w:val="30"/>
    <w:rsid w:val="00484AB8"/>
    <w:rPr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484AB8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484AB8"/>
    <w:rPr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484AB8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484AB8"/>
    <w:rPr>
      <w:b/>
      <w:bCs/>
      <w:smallCaps/>
      <w:color w:val="4F81BD" w:themeColor="accent1"/>
      <w:spacing w:val="5"/>
    </w:rPr>
  </w:style>
  <w:style w:type="character" w:styleId="af4">
    <w:name w:val="Book Title"/>
    <w:basedOn w:val="a0"/>
    <w:uiPriority w:val="33"/>
    <w:qFormat/>
    <w:rsid w:val="00484AB8"/>
    <w:rPr>
      <w:b/>
      <w:bCs/>
      <w:i/>
      <w:iCs/>
      <w:spacing w:val="5"/>
    </w:rPr>
  </w:style>
  <w:style w:type="paragraph" w:styleId="af5">
    <w:name w:val="TOC Heading"/>
    <w:basedOn w:val="10"/>
    <w:next w:val="a"/>
    <w:uiPriority w:val="39"/>
    <w:unhideWhenUsed/>
    <w:qFormat/>
    <w:rsid w:val="00484AB8"/>
    <w:pPr>
      <w:outlineLvl w:val="9"/>
    </w:pPr>
  </w:style>
  <w:style w:type="paragraph" w:styleId="af6">
    <w:name w:val="footnote text"/>
    <w:basedOn w:val="a"/>
    <w:link w:val="af7"/>
    <w:uiPriority w:val="99"/>
    <w:semiHidden/>
    <w:unhideWhenUsed/>
    <w:rsid w:val="00463F2B"/>
    <w:pPr>
      <w:spacing w:line="240" w:lineRule="auto"/>
    </w:pPr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463F2B"/>
    <w:rPr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463F2B"/>
    <w:rPr>
      <w:vertAlign w:val="superscript"/>
    </w:rPr>
  </w:style>
  <w:style w:type="character" w:styleId="af9">
    <w:name w:val="Hyperlink"/>
    <w:basedOn w:val="a0"/>
    <w:uiPriority w:val="99"/>
    <w:unhideWhenUsed/>
    <w:rsid w:val="008E0E45"/>
    <w:rPr>
      <w:color w:val="0000FF" w:themeColor="hyperlink"/>
      <w:u w:val="single"/>
    </w:rPr>
  </w:style>
  <w:style w:type="paragraph" w:styleId="afa">
    <w:name w:val="Balloon Text"/>
    <w:basedOn w:val="a"/>
    <w:link w:val="afb"/>
    <w:uiPriority w:val="99"/>
    <w:semiHidden/>
    <w:unhideWhenUsed/>
    <w:rsid w:val="0079465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794655"/>
    <w:rPr>
      <w:rFonts w:ascii="Segoe UI" w:hAnsi="Segoe UI" w:cs="Segoe UI"/>
      <w:sz w:val="18"/>
      <w:szCs w:val="18"/>
    </w:rPr>
  </w:style>
  <w:style w:type="paragraph" w:styleId="afc">
    <w:name w:val="header"/>
    <w:basedOn w:val="a"/>
    <w:link w:val="afd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Верхний колонтитул Знак"/>
    <w:basedOn w:val="a0"/>
    <w:link w:val="afc"/>
    <w:uiPriority w:val="99"/>
    <w:rsid w:val="00E84361"/>
  </w:style>
  <w:style w:type="paragraph" w:styleId="afe">
    <w:name w:val="footer"/>
    <w:basedOn w:val="a"/>
    <w:link w:val="aff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Нижний колонтитул Знак"/>
    <w:basedOn w:val="a0"/>
    <w:link w:val="afe"/>
    <w:uiPriority w:val="99"/>
    <w:rsid w:val="00E84361"/>
  </w:style>
  <w:style w:type="character" w:customStyle="1" w:styleId="ad">
    <w:name w:val="Без интервала Знак"/>
    <w:basedOn w:val="a0"/>
    <w:link w:val="ac"/>
    <w:uiPriority w:val="1"/>
    <w:rsid w:val="00A01838"/>
  </w:style>
  <w:style w:type="paragraph" w:customStyle="1" w:styleId="aff0">
    <w:name w:val="Чертежный"/>
    <w:uiPriority w:val="99"/>
    <w:rsid w:val="006A7C81"/>
    <w:rPr>
      <w:rFonts w:ascii="ISOCPEUR" w:eastAsia="Times New Roman" w:hAnsi="ISOCPEUR"/>
      <w:i/>
      <w:sz w:val="28"/>
      <w:lang w:val="uk-UA"/>
    </w:rPr>
  </w:style>
  <w:style w:type="paragraph" w:styleId="aff1">
    <w:name w:val="Body Text"/>
    <w:basedOn w:val="a"/>
    <w:link w:val="aff2"/>
    <w:uiPriority w:val="99"/>
    <w:semiHidden/>
    <w:unhideWhenUsed/>
    <w:rsid w:val="0058475E"/>
    <w:pPr>
      <w:spacing w:after="120"/>
    </w:pPr>
  </w:style>
  <w:style w:type="character" w:customStyle="1" w:styleId="aff2">
    <w:name w:val="Основной текст Знак"/>
    <w:basedOn w:val="a0"/>
    <w:link w:val="aff1"/>
    <w:uiPriority w:val="99"/>
    <w:semiHidden/>
    <w:rsid w:val="0058475E"/>
    <w:rPr>
      <w:sz w:val="22"/>
      <w:szCs w:val="22"/>
      <w:lang w:eastAsia="en-US"/>
    </w:rPr>
  </w:style>
  <w:style w:type="character" w:styleId="aff3">
    <w:name w:val="page number"/>
    <w:semiHidden/>
    <w:rsid w:val="00821CD3"/>
    <w:rPr>
      <w:rFonts w:ascii="Times New Roman" w:hAnsi="Times New Roman"/>
      <w:noProof w:val="0"/>
      <w:lang w:val="uk-UA"/>
    </w:rPr>
  </w:style>
  <w:style w:type="paragraph" w:customStyle="1" w:styleId="aff4">
    <w:name w:val="Содержимое таблицы"/>
    <w:basedOn w:val="a"/>
    <w:rsid w:val="001C108D"/>
    <w:pPr>
      <w:suppressLineNumbers/>
      <w:suppressAutoHyphens/>
      <w:spacing w:line="240" w:lineRule="auto"/>
      <w:jc w:val="left"/>
    </w:pPr>
    <w:rPr>
      <w:rFonts w:ascii="Liberation Serif" w:eastAsia="SimSun" w:hAnsi="Liberation Serif" w:cs="Arial"/>
      <w:kern w:val="1"/>
      <w:sz w:val="24"/>
      <w:szCs w:val="24"/>
      <w:lang w:eastAsia="zh-CN" w:bidi="hi-IN"/>
    </w:rPr>
  </w:style>
  <w:style w:type="paragraph" w:customStyle="1" w:styleId="1">
    <w:name w:val="Раздел1"/>
    <w:basedOn w:val="a8"/>
    <w:next w:val="2"/>
    <w:link w:val="12"/>
    <w:qFormat/>
    <w:rsid w:val="008E165A"/>
    <w:pPr>
      <w:numPr>
        <w:numId w:val="26"/>
      </w:numPr>
      <w:spacing w:line="480" w:lineRule="auto"/>
      <w:contextualSpacing w:val="0"/>
      <w:outlineLvl w:val="0"/>
    </w:pPr>
    <w:rPr>
      <w:rFonts w:eastAsia="Arial"/>
      <w:szCs w:val="28"/>
    </w:rPr>
  </w:style>
  <w:style w:type="paragraph" w:customStyle="1" w:styleId="2">
    <w:name w:val="Подраздел2"/>
    <w:basedOn w:val="1"/>
    <w:next w:val="3"/>
    <w:link w:val="24"/>
    <w:qFormat/>
    <w:rsid w:val="008F148D"/>
    <w:pPr>
      <w:numPr>
        <w:ilvl w:val="1"/>
      </w:numPr>
      <w:outlineLvl w:val="1"/>
    </w:pPr>
  </w:style>
  <w:style w:type="character" w:customStyle="1" w:styleId="a9">
    <w:name w:val="Абзац списка Знак"/>
    <w:basedOn w:val="a0"/>
    <w:link w:val="a8"/>
    <w:uiPriority w:val="99"/>
    <w:rsid w:val="00DE3E82"/>
  </w:style>
  <w:style w:type="character" w:customStyle="1" w:styleId="12">
    <w:name w:val="Раздел1 Знак"/>
    <w:basedOn w:val="a9"/>
    <w:link w:val="1"/>
    <w:rsid w:val="00DE3E82"/>
    <w:rPr>
      <w:rFonts w:ascii="Times New Roman" w:eastAsia="Arial" w:hAnsi="Times New Roman"/>
      <w:sz w:val="28"/>
      <w:szCs w:val="28"/>
    </w:rPr>
  </w:style>
  <w:style w:type="paragraph" w:customStyle="1" w:styleId="3">
    <w:name w:val="Подраздел3"/>
    <w:basedOn w:val="2"/>
    <w:next w:val="a"/>
    <w:link w:val="32"/>
    <w:qFormat/>
    <w:rsid w:val="008F148D"/>
    <w:pPr>
      <w:numPr>
        <w:ilvl w:val="2"/>
      </w:numPr>
      <w:outlineLvl w:val="2"/>
    </w:pPr>
  </w:style>
  <w:style w:type="paragraph" w:styleId="aff5">
    <w:name w:val="Body Text Indent"/>
    <w:basedOn w:val="a"/>
    <w:link w:val="aff6"/>
    <w:uiPriority w:val="99"/>
    <w:semiHidden/>
    <w:unhideWhenUsed/>
    <w:rsid w:val="002C09DA"/>
    <w:pPr>
      <w:spacing w:after="120"/>
      <w:ind w:left="283"/>
    </w:pPr>
  </w:style>
  <w:style w:type="character" w:customStyle="1" w:styleId="24">
    <w:name w:val="Подраздел2 Знак"/>
    <w:basedOn w:val="12"/>
    <w:link w:val="2"/>
    <w:rsid w:val="008F148D"/>
    <w:rPr>
      <w:rFonts w:ascii="Times New Roman" w:eastAsia="Arial" w:hAnsi="Times New Roman"/>
      <w:sz w:val="28"/>
      <w:szCs w:val="28"/>
    </w:rPr>
  </w:style>
  <w:style w:type="character" w:customStyle="1" w:styleId="32">
    <w:name w:val="Подраздел3 Знак"/>
    <w:basedOn w:val="24"/>
    <w:link w:val="3"/>
    <w:rsid w:val="008F148D"/>
    <w:rPr>
      <w:rFonts w:ascii="Times New Roman" w:eastAsia="Arial" w:hAnsi="Times New Roman"/>
      <w:sz w:val="28"/>
      <w:szCs w:val="28"/>
    </w:rPr>
  </w:style>
  <w:style w:type="character" w:customStyle="1" w:styleId="aff6">
    <w:name w:val="Основной текст с отступом Знак"/>
    <w:basedOn w:val="a0"/>
    <w:link w:val="aff5"/>
    <w:uiPriority w:val="99"/>
    <w:semiHidden/>
    <w:rsid w:val="002C09DA"/>
  </w:style>
  <w:style w:type="paragraph" w:customStyle="1" w:styleId="aff7">
    <w:name w:val="Обычный текст(с кр строкой)"/>
    <w:basedOn w:val="a"/>
    <w:link w:val="aff8"/>
    <w:qFormat/>
    <w:rsid w:val="00C7067F"/>
    <w:pPr>
      <w:ind w:firstLine="567"/>
    </w:pPr>
    <w:rPr>
      <w:szCs w:val="28"/>
      <w:lang w:eastAsia="ar-SA"/>
    </w:rPr>
  </w:style>
  <w:style w:type="character" w:customStyle="1" w:styleId="aff8">
    <w:name w:val="Обычный текст(с кр строкой) Знак"/>
    <w:basedOn w:val="a0"/>
    <w:link w:val="aff7"/>
    <w:rsid w:val="00C7067F"/>
    <w:rPr>
      <w:rFonts w:ascii="Times New Roman" w:hAnsi="Times New Roman"/>
      <w:sz w:val="28"/>
      <w:szCs w:val="28"/>
      <w:lang w:eastAsia="ar-SA"/>
    </w:rPr>
  </w:style>
  <w:style w:type="character" w:customStyle="1" w:styleId="moduletitlelink">
    <w:name w:val="module__title__link"/>
    <w:basedOn w:val="a0"/>
    <w:rsid w:val="0027273D"/>
  </w:style>
  <w:style w:type="table" w:styleId="25">
    <w:name w:val="Plain Table 2"/>
    <w:basedOn w:val="a1"/>
    <w:uiPriority w:val="42"/>
    <w:rsid w:val="00C73B66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13">
    <w:name w:val="toc 1"/>
    <w:basedOn w:val="a"/>
    <w:next w:val="a"/>
    <w:autoRedefine/>
    <w:uiPriority w:val="39"/>
    <w:unhideWhenUsed/>
    <w:rsid w:val="004B5539"/>
    <w:pPr>
      <w:spacing w:before="360"/>
      <w:jc w:val="left"/>
    </w:pPr>
    <w:rPr>
      <w:rFonts w:cstheme="majorHAnsi"/>
      <w:bCs/>
      <w:szCs w:val="24"/>
    </w:rPr>
  </w:style>
  <w:style w:type="table" w:styleId="aff9">
    <w:name w:val="Table Grid"/>
    <w:basedOn w:val="a1"/>
    <w:uiPriority w:val="39"/>
    <w:rsid w:val="0037486B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a">
    <w:name w:val="Normal (Web)"/>
    <w:basedOn w:val="a"/>
    <w:uiPriority w:val="99"/>
    <w:semiHidden/>
    <w:unhideWhenUsed/>
    <w:rsid w:val="006106D3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111">
    <w:name w:val="Рисунок111"/>
    <w:next w:val="a"/>
    <w:link w:val="1110"/>
    <w:qFormat/>
    <w:rsid w:val="00C027BE"/>
    <w:pPr>
      <w:numPr>
        <w:ilvl w:val="3"/>
        <w:numId w:val="26"/>
      </w:numPr>
      <w:jc w:val="center"/>
    </w:pPr>
    <w:rPr>
      <w:rFonts w:ascii="Times New Roman" w:eastAsia="Arial" w:hAnsi="Times New Roman"/>
      <w:sz w:val="28"/>
      <w:szCs w:val="28"/>
      <w:lang w:eastAsia="ar-SA"/>
    </w:rPr>
  </w:style>
  <w:style w:type="character" w:customStyle="1" w:styleId="1110">
    <w:name w:val="Рисунок111 Знак"/>
    <w:basedOn w:val="32"/>
    <w:link w:val="111"/>
    <w:rsid w:val="00C027BE"/>
    <w:rPr>
      <w:rFonts w:ascii="Times New Roman" w:eastAsia="Arial" w:hAnsi="Times New Roman"/>
      <w:sz w:val="28"/>
      <w:szCs w:val="28"/>
      <w:lang w:eastAsia="ar-SA"/>
    </w:rPr>
  </w:style>
  <w:style w:type="character" w:styleId="affb">
    <w:name w:val="FollowedHyperlink"/>
    <w:basedOn w:val="a0"/>
    <w:uiPriority w:val="99"/>
    <w:semiHidden/>
    <w:unhideWhenUsed/>
    <w:rsid w:val="00E601D7"/>
    <w:rPr>
      <w:color w:val="800080" w:themeColor="followedHyperlink"/>
      <w:u w:val="single"/>
    </w:rPr>
  </w:style>
  <w:style w:type="paragraph" w:customStyle="1" w:styleId="affc">
    <w:name w:val="Код"/>
    <w:basedOn w:val="a"/>
    <w:link w:val="affd"/>
    <w:qFormat/>
    <w:rsid w:val="003B5057"/>
    <w:pPr>
      <w:spacing w:line="240" w:lineRule="auto"/>
    </w:pPr>
    <w:rPr>
      <w:color w:val="000000" w:themeColor="text1"/>
      <w:sz w:val="24"/>
    </w:rPr>
  </w:style>
  <w:style w:type="paragraph" w:customStyle="1" w:styleId="1111">
    <w:name w:val="Рисунок1111"/>
    <w:next w:val="aff7"/>
    <w:link w:val="11110"/>
    <w:qFormat/>
    <w:rsid w:val="007740BF"/>
    <w:pPr>
      <w:numPr>
        <w:ilvl w:val="4"/>
        <w:numId w:val="26"/>
      </w:numPr>
      <w:spacing w:after="0" w:line="360" w:lineRule="auto"/>
      <w:jc w:val="center"/>
    </w:pPr>
    <w:rPr>
      <w:rFonts w:ascii="Times New Roman" w:eastAsia="Arial" w:hAnsi="Times New Roman"/>
      <w:sz w:val="28"/>
      <w:szCs w:val="28"/>
      <w:lang w:eastAsia="ar-SA"/>
    </w:rPr>
  </w:style>
  <w:style w:type="character" w:customStyle="1" w:styleId="affd">
    <w:name w:val="Код Знак"/>
    <w:basedOn w:val="a0"/>
    <w:link w:val="affc"/>
    <w:rsid w:val="003B5057"/>
    <w:rPr>
      <w:rFonts w:ascii="Times New Roman" w:hAnsi="Times New Roman"/>
      <w:color w:val="000000" w:themeColor="text1"/>
      <w:sz w:val="24"/>
    </w:rPr>
  </w:style>
  <w:style w:type="character" w:customStyle="1" w:styleId="11110">
    <w:name w:val="Рисунок1111 Знак"/>
    <w:basedOn w:val="1110"/>
    <w:link w:val="1111"/>
    <w:rsid w:val="007740BF"/>
    <w:rPr>
      <w:rFonts w:ascii="Times New Roman" w:eastAsia="Arial" w:hAnsi="Times New Roman"/>
      <w:sz w:val="28"/>
      <w:szCs w:val="28"/>
      <w:lang w:eastAsia="ar-SA"/>
    </w:rPr>
  </w:style>
  <w:style w:type="numbering" w:customStyle="1" w:styleId="14">
    <w:name w:val="Нет списка1"/>
    <w:next w:val="a2"/>
    <w:uiPriority w:val="99"/>
    <w:semiHidden/>
    <w:unhideWhenUsed/>
    <w:rsid w:val="00795971"/>
  </w:style>
  <w:style w:type="paragraph" w:customStyle="1" w:styleId="110">
    <w:name w:val="Заголовок 11"/>
    <w:basedOn w:val="a"/>
    <w:next w:val="a"/>
    <w:uiPriority w:val="9"/>
    <w:qFormat/>
    <w:rsid w:val="00795971"/>
    <w:pPr>
      <w:keepNext/>
      <w:keepLines/>
      <w:spacing w:before="240"/>
      <w:outlineLvl w:val="0"/>
    </w:pPr>
    <w:rPr>
      <w:rFonts w:ascii="Calibri" w:eastAsia="Times New Roman" w:hAnsi="Calibri" w:cs="Times New Roman"/>
      <w:color w:val="365F91"/>
      <w:sz w:val="32"/>
      <w:szCs w:val="32"/>
    </w:rPr>
  </w:style>
  <w:style w:type="paragraph" w:customStyle="1" w:styleId="210">
    <w:name w:val="Заголовок 21"/>
    <w:basedOn w:val="a"/>
    <w:next w:val="a"/>
    <w:uiPriority w:val="9"/>
    <w:unhideWhenUsed/>
    <w:qFormat/>
    <w:rsid w:val="00795971"/>
    <w:pPr>
      <w:keepNext/>
      <w:keepLines/>
      <w:spacing w:before="40"/>
      <w:outlineLvl w:val="1"/>
    </w:pPr>
    <w:rPr>
      <w:rFonts w:ascii="Calibri" w:eastAsia="Times New Roman" w:hAnsi="Calibri" w:cs="Times New Roman"/>
      <w:color w:val="365F91"/>
      <w:szCs w:val="28"/>
    </w:rPr>
  </w:style>
  <w:style w:type="paragraph" w:customStyle="1" w:styleId="310">
    <w:name w:val="Заголовок 31"/>
    <w:basedOn w:val="a"/>
    <w:next w:val="a"/>
    <w:uiPriority w:val="9"/>
    <w:unhideWhenUsed/>
    <w:qFormat/>
    <w:rsid w:val="00795971"/>
    <w:pPr>
      <w:keepNext/>
      <w:keepLines/>
      <w:spacing w:before="40"/>
      <w:outlineLvl w:val="2"/>
    </w:pPr>
    <w:rPr>
      <w:rFonts w:ascii="Calibri" w:eastAsia="Times New Roman" w:hAnsi="Calibri" w:cs="Times New Roman"/>
      <w:color w:val="244061"/>
      <w:sz w:val="24"/>
      <w:szCs w:val="24"/>
    </w:rPr>
  </w:style>
  <w:style w:type="paragraph" w:customStyle="1" w:styleId="41">
    <w:name w:val="Заголовок 41"/>
    <w:basedOn w:val="a"/>
    <w:next w:val="a"/>
    <w:uiPriority w:val="9"/>
    <w:unhideWhenUsed/>
    <w:qFormat/>
    <w:rsid w:val="00795971"/>
    <w:pPr>
      <w:keepNext/>
      <w:keepLines/>
      <w:spacing w:before="40"/>
      <w:outlineLvl w:val="3"/>
    </w:pPr>
    <w:rPr>
      <w:rFonts w:ascii="Calibri" w:eastAsia="Times New Roman" w:hAnsi="Calibri" w:cs="Times New Roman"/>
      <w:i/>
      <w:iCs/>
      <w:color w:val="365F91"/>
    </w:rPr>
  </w:style>
  <w:style w:type="paragraph" w:customStyle="1" w:styleId="51">
    <w:name w:val="Заголовок 51"/>
    <w:basedOn w:val="a"/>
    <w:next w:val="a"/>
    <w:uiPriority w:val="9"/>
    <w:unhideWhenUsed/>
    <w:qFormat/>
    <w:rsid w:val="00795971"/>
    <w:pPr>
      <w:keepNext/>
      <w:keepLines/>
      <w:spacing w:before="40"/>
      <w:outlineLvl w:val="4"/>
    </w:pPr>
    <w:rPr>
      <w:rFonts w:ascii="Calibri" w:eastAsia="Times New Roman" w:hAnsi="Calibri" w:cs="Times New Roman"/>
      <w:color w:val="365F91"/>
    </w:rPr>
  </w:style>
  <w:style w:type="paragraph" w:customStyle="1" w:styleId="61">
    <w:name w:val="Заголовок 61"/>
    <w:basedOn w:val="a"/>
    <w:next w:val="a"/>
    <w:uiPriority w:val="9"/>
    <w:unhideWhenUsed/>
    <w:qFormat/>
    <w:rsid w:val="00795971"/>
    <w:pPr>
      <w:keepNext/>
      <w:keepLines/>
      <w:spacing w:before="40"/>
      <w:outlineLvl w:val="5"/>
    </w:pPr>
    <w:rPr>
      <w:rFonts w:ascii="Calibri" w:eastAsia="Times New Roman" w:hAnsi="Calibri" w:cs="Times New Roman"/>
      <w:color w:val="244061"/>
    </w:rPr>
  </w:style>
  <w:style w:type="paragraph" w:customStyle="1" w:styleId="71">
    <w:name w:val="Заголовок 71"/>
    <w:basedOn w:val="a"/>
    <w:next w:val="a"/>
    <w:uiPriority w:val="9"/>
    <w:unhideWhenUsed/>
    <w:qFormat/>
    <w:rsid w:val="00795971"/>
    <w:pPr>
      <w:keepNext/>
      <w:keepLines/>
      <w:spacing w:before="40"/>
      <w:outlineLvl w:val="6"/>
    </w:pPr>
    <w:rPr>
      <w:rFonts w:ascii="Calibri" w:eastAsia="Times New Roman" w:hAnsi="Calibri" w:cs="Times New Roman"/>
      <w:i/>
      <w:iCs/>
      <w:color w:val="244061"/>
    </w:rPr>
  </w:style>
  <w:style w:type="paragraph" w:customStyle="1" w:styleId="81">
    <w:name w:val="Заголовок 81"/>
    <w:basedOn w:val="a"/>
    <w:next w:val="a"/>
    <w:uiPriority w:val="9"/>
    <w:unhideWhenUsed/>
    <w:qFormat/>
    <w:rsid w:val="00795971"/>
    <w:pPr>
      <w:keepNext/>
      <w:keepLines/>
      <w:spacing w:before="40"/>
      <w:outlineLvl w:val="7"/>
    </w:pPr>
    <w:rPr>
      <w:rFonts w:ascii="Calibri" w:eastAsia="Times New Roman" w:hAnsi="Calibri" w:cs="Times New Roman"/>
      <w:color w:val="262626"/>
      <w:sz w:val="21"/>
      <w:szCs w:val="21"/>
    </w:rPr>
  </w:style>
  <w:style w:type="paragraph" w:customStyle="1" w:styleId="91">
    <w:name w:val="Заголовок 91"/>
    <w:basedOn w:val="a"/>
    <w:next w:val="a"/>
    <w:uiPriority w:val="9"/>
    <w:unhideWhenUsed/>
    <w:qFormat/>
    <w:rsid w:val="00795971"/>
    <w:pPr>
      <w:keepNext/>
      <w:keepLines/>
      <w:spacing w:before="40"/>
      <w:outlineLvl w:val="8"/>
    </w:pPr>
    <w:rPr>
      <w:rFonts w:ascii="Calibri" w:eastAsia="Times New Roman" w:hAnsi="Calibri" w:cs="Times New Roman"/>
      <w:i/>
      <w:iCs/>
      <w:color w:val="262626"/>
      <w:sz w:val="21"/>
      <w:szCs w:val="21"/>
    </w:rPr>
  </w:style>
  <w:style w:type="numbering" w:customStyle="1" w:styleId="112">
    <w:name w:val="Нет списка11"/>
    <w:next w:val="a2"/>
    <w:uiPriority w:val="99"/>
    <w:semiHidden/>
    <w:unhideWhenUsed/>
    <w:rsid w:val="00795971"/>
  </w:style>
  <w:style w:type="table" w:customStyle="1" w:styleId="TableNormal1">
    <w:name w:val="Table Normal1"/>
    <w:rsid w:val="00795971"/>
    <w:rPr>
      <w:rFonts w:eastAsia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5">
    <w:name w:val="Заголовок1"/>
    <w:basedOn w:val="a"/>
    <w:next w:val="a"/>
    <w:uiPriority w:val="10"/>
    <w:qFormat/>
    <w:rsid w:val="00795971"/>
    <w:pPr>
      <w:spacing w:line="240" w:lineRule="auto"/>
      <w:contextualSpacing/>
    </w:pPr>
    <w:rPr>
      <w:rFonts w:ascii="Calibri" w:eastAsia="Times New Roman" w:hAnsi="Calibri" w:cs="Times New Roman"/>
      <w:spacing w:val="-10"/>
      <w:sz w:val="56"/>
      <w:szCs w:val="56"/>
    </w:rPr>
  </w:style>
  <w:style w:type="paragraph" w:customStyle="1" w:styleId="16">
    <w:name w:val="Подзаголовок1"/>
    <w:basedOn w:val="a"/>
    <w:next w:val="a"/>
    <w:uiPriority w:val="11"/>
    <w:qFormat/>
    <w:rsid w:val="00795971"/>
    <w:pPr>
      <w:numPr>
        <w:ilvl w:val="1"/>
      </w:numPr>
    </w:pPr>
    <w:rPr>
      <w:rFonts w:eastAsia="Times New Roman"/>
      <w:color w:val="5A5A5A"/>
      <w:spacing w:val="15"/>
    </w:rPr>
  </w:style>
  <w:style w:type="paragraph" w:customStyle="1" w:styleId="17">
    <w:name w:val="Абзац списка1"/>
    <w:basedOn w:val="a"/>
    <w:next w:val="a8"/>
    <w:uiPriority w:val="99"/>
    <w:qFormat/>
    <w:rsid w:val="00795971"/>
    <w:pPr>
      <w:ind w:left="720"/>
      <w:contextualSpacing/>
    </w:pPr>
    <w:rPr>
      <w:rFonts w:eastAsia="Calibri"/>
      <w:lang w:eastAsia="en-US"/>
    </w:rPr>
  </w:style>
  <w:style w:type="paragraph" w:customStyle="1" w:styleId="18">
    <w:name w:val="Название объекта1"/>
    <w:basedOn w:val="a"/>
    <w:next w:val="a"/>
    <w:uiPriority w:val="35"/>
    <w:semiHidden/>
    <w:unhideWhenUsed/>
    <w:qFormat/>
    <w:rsid w:val="00795971"/>
    <w:pPr>
      <w:spacing w:after="200" w:line="240" w:lineRule="auto"/>
    </w:pPr>
    <w:rPr>
      <w:rFonts w:eastAsia="Times New Roman"/>
      <w:i/>
      <w:iCs/>
      <w:color w:val="1F497D"/>
      <w:sz w:val="18"/>
      <w:szCs w:val="18"/>
    </w:rPr>
  </w:style>
  <w:style w:type="paragraph" w:customStyle="1" w:styleId="19">
    <w:name w:val="Без интервала1"/>
    <w:next w:val="ac"/>
    <w:uiPriority w:val="1"/>
    <w:qFormat/>
    <w:rsid w:val="00795971"/>
    <w:pPr>
      <w:spacing w:after="0" w:line="240" w:lineRule="auto"/>
    </w:pPr>
    <w:rPr>
      <w:rFonts w:eastAsia="Calibri"/>
      <w:lang w:eastAsia="en-US"/>
    </w:rPr>
  </w:style>
  <w:style w:type="paragraph" w:customStyle="1" w:styleId="211">
    <w:name w:val="Цитата 21"/>
    <w:basedOn w:val="a"/>
    <w:next w:val="a"/>
    <w:uiPriority w:val="29"/>
    <w:qFormat/>
    <w:rsid w:val="00795971"/>
    <w:pPr>
      <w:spacing w:before="200"/>
      <w:ind w:left="864" w:right="864"/>
    </w:pPr>
    <w:rPr>
      <w:rFonts w:eastAsia="Times New Roman"/>
      <w:i/>
      <w:iCs/>
      <w:color w:val="404040"/>
    </w:rPr>
  </w:style>
  <w:style w:type="paragraph" w:customStyle="1" w:styleId="1a">
    <w:name w:val="Выделенная цитата1"/>
    <w:basedOn w:val="a"/>
    <w:next w:val="a"/>
    <w:uiPriority w:val="30"/>
    <w:qFormat/>
    <w:rsid w:val="00795971"/>
    <w:pPr>
      <w:pBdr>
        <w:top w:val="single" w:sz="4" w:space="10" w:color="4F81BD"/>
        <w:bottom w:val="single" w:sz="4" w:space="10" w:color="4F81BD"/>
      </w:pBdr>
      <w:spacing w:before="360" w:after="360"/>
      <w:ind w:left="864" w:right="864"/>
      <w:jc w:val="center"/>
    </w:pPr>
    <w:rPr>
      <w:rFonts w:eastAsia="Times New Roman"/>
      <w:i/>
      <w:iCs/>
      <w:color w:val="4F81BD"/>
    </w:rPr>
  </w:style>
  <w:style w:type="character" w:customStyle="1" w:styleId="1b">
    <w:name w:val="Слабое выделение1"/>
    <w:basedOn w:val="a0"/>
    <w:uiPriority w:val="19"/>
    <w:qFormat/>
    <w:rsid w:val="00795971"/>
    <w:rPr>
      <w:i/>
      <w:iCs/>
      <w:color w:val="404040"/>
    </w:rPr>
  </w:style>
  <w:style w:type="character" w:customStyle="1" w:styleId="1c">
    <w:name w:val="Сильное выделение1"/>
    <w:basedOn w:val="a0"/>
    <w:uiPriority w:val="21"/>
    <w:qFormat/>
    <w:rsid w:val="00795971"/>
    <w:rPr>
      <w:i/>
      <w:iCs/>
      <w:color w:val="4F81BD"/>
    </w:rPr>
  </w:style>
  <w:style w:type="character" w:customStyle="1" w:styleId="1d">
    <w:name w:val="Слабая ссылка1"/>
    <w:basedOn w:val="a0"/>
    <w:uiPriority w:val="31"/>
    <w:qFormat/>
    <w:rsid w:val="00795971"/>
    <w:rPr>
      <w:smallCaps/>
      <w:color w:val="404040"/>
    </w:rPr>
  </w:style>
  <w:style w:type="character" w:customStyle="1" w:styleId="1e">
    <w:name w:val="Сильная ссылка1"/>
    <w:basedOn w:val="a0"/>
    <w:uiPriority w:val="32"/>
    <w:qFormat/>
    <w:rsid w:val="00795971"/>
    <w:rPr>
      <w:b/>
      <w:bCs/>
      <w:smallCaps/>
      <w:color w:val="4F81BD"/>
      <w:spacing w:val="5"/>
    </w:rPr>
  </w:style>
  <w:style w:type="paragraph" w:customStyle="1" w:styleId="1f">
    <w:name w:val="Заголовок оглавления1"/>
    <w:basedOn w:val="10"/>
    <w:next w:val="a"/>
    <w:uiPriority w:val="39"/>
    <w:unhideWhenUsed/>
    <w:qFormat/>
    <w:rsid w:val="00795971"/>
    <w:pPr>
      <w:spacing w:line="259" w:lineRule="auto"/>
      <w:jc w:val="left"/>
    </w:pPr>
    <w:rPr>
      <w:rFonts w:ascii="Calibri" w:eastAsia="Times New Roman" w:hAnsi="Calibri" w:cs="Times New Roman"/>
      <w:color w:val="365F91"/>
      <w:lang w:eastAsia="en-US"/>
    </w:rPr>
  </w:style>
  <w:style w:type="paragraph" w:customStyle="1" w:styleId="1f0">
    <w:name w:val="Текст сноски1"/>
    <w:basedOn w:val="a"/>
    <w:next w:val="af6"/>
    <w:uiPriority w:val="99"/>
    <w:semiHidden/>
    <w:unhideWhenUsed/>
    <w:rsid w:val="00795971"/>
    <w:pPr>
      <w:spacing w:line="240" w:lineRule="auto"/>
    </w:pPr>
    <w:rPr>
      <w:rFonts w:eastAsia="Calibri"/>
      <w:sz w:val="20"/>
      <w:szCs w:val="20"/>
      <w:lang w:eastAsia="en-US"/>
    </w:rPr>
  </w:style>
  <w:style w:type="character" w:customStyle="1" w:styleId="1f1">
    <w:name w:val="Гиперссылка1"/>
    <w:basedOn w:val="a0"/>
    <w:uiPriority w:val="99"/>
    <w:unhideWhenUsed/>
    <w:rsid w:val="00795971"/>
    <w:rPr>
      <w:color w:val="0000FF"/>
      <w:u w:val="single"/>
    </w:rPr>
  </w:style>
  <w:style w:type="paragraph" w:customStyle="1" w:styleId="1f2">
    <w:name w:val="Текст выноски1"/>
    <w:basedOn w:val="a"/>
    <w:next w:val="afa"/>
    <w:uiPriority w:val="99"/>
    <w:semiHidden/>
    <w:unhideWhenUsed/>
    <w:rsid w:val="00795971"/>
    <w:pPr>
      <w:spacing w:line="240" w:lineRule="auto"/>
    </w:pPr>
    <w:rPr>
      <w:rFonts w:ascii="Segoe UI" w:eastAsia="Calibri" w:hAnsi="Segoe UI" w:cs="Segoe UI"/>
      <w:sz w:val="18"/>
      <w:szCs w:val="18"/>
      <w:lang w:eastAsia="en-US"/>
    </w:rPr>
  </w:style>
  <w:style w:type="paragraph" w:customStyle="1" w:styleId="1f3">
    <w:name w:val="Верхний колонтитул1"/>
    <w:basedOn w:val="a"/>
    <w:next w:val="afc"/>
    <w:uiPriority w:val="99"/>
    <w:unhideWhenUsed/>
    <w:rsid w:val="00795971"/>
    <w:pPr>
      <w:tabs>
        <w:tab w:val="center" w:pos="4677"/>
        <w:tab w:val="right" w:pos="9355"/>
      </w:tabs>
      <w:spacing w:line="240" w:lineRule="auto"/>
    </w:pPr>
    <w:rPr>
      <w:rFonts w:eastAsia="Calibri"/>
      <w:lang w:eastAsia="en-US"/>
    </w:rPr>
  </w:style>
  <w:style w:type="paragraph" w:customStyle="1" w:styleId="1f4">
    <w:name w:val="Нижний колонтитул1"/>
    <w:basedOn w:val="a"/>
    <w:next w:val="afe"/>
    <w:uiPriority w:val="99"/>
    <w:unhideWhenUsed/>
    <w:rsid w:val="00795971"/>
    <w:pPr>
      <w:tabs>
        <w:tab w:val="center" w:pos="4677"/>
        <w:tab w:val="right" w:pos="9355"/>
      </w:tabs>
      <w:spacing w:line="240" w:lineRule="auto"/>
    </w:pPr>
    <w:rPr>
      <w:rFonts w:eastAsia="Calibri"/>
      <w:lang w:eastAsia="en-US"/>
    </w:rPr>
  </w:style>
  <w:style w:type="paragraph" w:customStyle="1" w:styleId="1f5">
    <w:name w:val="Основной текст1"/>
    <w:basedOn w:val="a"/>
    <w:next w:val="aff1"/>
    <w:uiPriority w:val="99"/>
    <w:semiHidden/>
    <w:unhideWhenUsed/>
    <w:rsid w:val="00795971"/>
    <w:pPr>
      <w:spacing w:after="120"/>
    </w:pPr>
    <w:rPr>
      <w:rFonts w:eastAsia="Calibri"/>
      <w:lang w:eastAsia="en-US"/>
    </w:rPr>
  </w:style>
  <w:style w:type="paragraph" w:customStyle="1" w:styleId="1f6">
    <w:name w:val="Основной текст с отступом1"/>
    <w:basedOn w:val="a"/>
    <w:next w:val="aff5"/>
    <w:uiPriority w:val="99"/>
    <w:semiHidden/>
    <w:unhideWhenUsed/>
    <w:rsid w:val="00795971"/>
    <w:pPr>
      <w:spacing w:after="120"/>
      <w:ind w:left="283"/>
    </w:pPr>
    <w:rPr>
      <w:rFonts w:eastAsia="Calibri"/>
      <w:lang w:eastAsia="en-US"/>
    </w:rPr>
  </w:style>
  <w:style w:type="table" w:customStyle="1" w:styleId="212">
    <w:name w:val="Таблица простая 21"/>
    <w:basedOn w:val="a1"/>
    <w:next w:val="25"/>
    <w:uiPriority w:val="42"/>
    <w:rsid w:val="00795971"/>
    <w:pPr>
      <w:spacing w:after="0" w:line="240" w:lineRule="auto"/>
    </w:pPr>
    <w:rPr>
      <w:rFonts w:eastAsia="Times New Roman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113">
    <w:name w:val="Оглавление 11"/>
    <w:basedOn w:val="a"/>
    <w:next w:val="a"/>
    <w:autoRedefine/>
    <w:uiPriority w:val="39"/>
    <w:unhideWhenUsed/>
    <w:rsid w:val="00795971"/>
    <w:pPr>
      <w:spacing w:after="100"/>
    </w:pPr>
    <w:rPr>
      <w:rFonts w:eastAsia="Times New Roman"/>
    </w:rPr>
  </w:style>
  <w:style w:type="table" w:customStyle="1" w:styleId="1f7">
    <w:name w:val="Сетка таблицы1"/>
    <w:basedOn w:val="a1"/>
    <w:next w:val="aff9"/>
    <w:uiPriority w:val="39"/>
    <w:rsid w:val="00795971"/>
    <w:pPr>
      <w:spacing w:after="0" w:line="240" w:lineRule="auto"/>
    </w:pPr>
    <w:rPr>
      <w:rFonts w:eastAsia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f8">
    <w:name w:val="Просмотренная гиперссылка1"/>
    <w:basedOn w:val="a0"/>
    <w:uiPriority w:val="99"/>
    <w:semiHidden/>
    <w:unhideWhenUsed/>
    <w:rsid w:val="00795971"/>
    <w:rPr>
      <w:color w:val="800080"/>
      <w:u w:val="single"/>
    </w:rPr>
  </w:style>
  <w:style w:type="character" w:customStyle="1" w:styleId="114">
    <w:name w:val="Заголовок 1 Знак1"/>
    <w:basedOn w:val="a0"/>
    <w:uiPriority w:val="9"/>
    <w:rsid w:val="00795971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213">
    <w:name w:val="Заголовок 2 Знак1"/>
    <w:basedOn w:val="a0"/>
    <w:uiPriority w:val="9"/>
    <w:semiHidden/>
    <w:rsid w:val="00795971"/>
    <w:rPr>
      <w:rFonts w:ascii="Calibri Light" w:eastAsia="Times New Roman" w:hAnsi="Calibri Light" w:cs="Times New Roman"/>
      <w:color w:val="2E74B5"/>
      <w:sz w:val="26"/>
      <w:szCs w:val="26"/>
    </w:rPr>
  </w:style>
  <w:style w:type="character" w:customStyle="1" w:styleId="311">
    <w:name w:val="Заголовок 3 Знак1"/>
    <w:basedOn w:val="a0"/>
    <w:uiPriority w:val="9"/>
    <w:semiHidden/>
    <w:rsid w:val="00795971"/>
    <w:rPr>
      <w:rFonts w:ascii="Calibri Light" w:eastAsia="Times New Roman" w:hAnsi="Calibri Light" w:cs="Times New Roman"/>
      <w:color w:val="1F4D78"/>
      <w:sz w:val="24"/>
      <w:szCs w:val="24"/>
    </w:rPr>
  </w:style>
  <w:style w:type="character" w:customStyle="1" w:styleId="410">
    <w:name w:val="Заголовок 4 Знак1"/>
    <w:basedOn w:val="a0"/>
    <w:uiPriority w:val="9"/>
    <w:semiHidden/>
    <w:rsid w:val="00795971"/>
    <w:rPr>
      <w:rFonts w:ascii="Calibri Light" w:eastAsia="Times New Roman" w:hAnsi="Calibri Light" w:cs="Times New Roman"/>
      <w:i/>
      <w:iCs/>
      <w:color w:val="2E74B5"/>
    </w:rPr>
  </w:style>
  <w:style w:type="character" w:customStyle="1" w:styleId="510">
    <w:name w:val="Заголовок 5 Знак1"/>
    <w:basedOn w:val="a0"/>
    <w:uiPriority w:val="9"/>
    <w:semiHidden/>
    <w:rsid w:val="00795971"/>
    <w:rPr>
      <w:rFonts w:ascii="Calibri Light" w:eastAsia="Times New Roman" w:hAnsi="Calibri Light" w:cs="Times New Roman"/>
      <w:color w:val="2E74B5"/>
    </w:rPr>
  </w:style>
  <w:style w:type="character" w:customStyle="1" w:styleId="610">
    <w:name w:val="Заголовок 6 Знак1"/>
    <w:basedOn w:val="a0"/>
    <w:uiPriority w:val="9"/>
    <w:semiHidden/>
    <w:rsid w:val="00795971"/>
    <w:rPr>
      <w:rFonts w:ascii="Calibri Light" w:eastAsia="Times New Roman" w:hAnsi="Calibri Light" w:cs="Times New Roman"/>
      <w:color w:val="1F4D78"/>
    </w:rPr>
  </w:style>
  <w:style w:type="character" w:customStyle="1" w:styleId="710">
    <w:name w:val="Заголовок 7 Знак1"/>
    <w:basedOn w:val="a0"/>
    <w:uiPriority w:val="9"/>
    <w:semiHidden/>
    <w:rsid w:val="00795971"/>
    <w:rPr>
      <w:rFonts w:ascii="Calibri Light" w:eastAsia="Times New Roman" w:hAnsi="Calibri Light" w:cs="Times New Roman"/>
      <w:i/>
      <w:iCs/>
      <w:color w:val="1F4D78"/>
    </w:rPr>
  </w:style>
  <w:style w:type="character" w:customStyle="1" w:styleId="810">
    <w:name w:val="Заголовок 8 Знак1"/>
    <w:basedOn w:val="a0"/>
    <w:uiPriority w:val="9"/>
    <w:semiHidden/>
    <w:rsid w:val="00795971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910">
    <w:name w:val="Заголовок 9 Знак1"/>
    <w:basedOn w:val="a0"/>
    <w:uiPriority w:val="9"/>
    <w:semiHidden/>
    <w:rsid w:val="00795971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character" w:customStyle="1" w:styleId="1f9">
    <w:name w:val="Заголовок Знак1"/>
    <w:basedOn w:val="a0"/>
    <w:uiPriority w:val="10"/>
    <w:rsid w:val="00795971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character" w:customStyle="1" w:styleId="1fa">
    <w:name w:val="Подзаголовок Знак1"/>
    <w:basedOn w:val="a0"/>
    <w:uiPriority w:val="11"/>
    <w:rsid w:val="00795971"/>
    <w:rPr>
      <w:rFonts w:eastAsia="Times New Roman"/>
      <w:color w:val="5A5A5A"/>
      <w:spacing w:val="15"/>
    </w:rPr>
  </w:style>
  <w:style w:type="character" w:customStyle="1" w:styleId="214">
    <w:name w:val="Цитата 2 Знак1"/>
    <w:basedOn w:val="a0"/>
    <w:uiPriority w:val="29"/>
    <w:rsid w:val="00795971"/>
    <w:rPr>
      <w:i/>
      <w:iCs/>
      <w:color w:val="404040"/>
    </w:rPr>
  </w:style>
  <w:style w:type="character" w:customStyle="1" w:styleId="1fb">
    <w:name w:val="Выделенная цитата Знак1"/>
    <w:basedOn w:val="a0"/>
    <w:uiPriority w:val="30"/>
    <w:rsid w:val="00795971"/>
    <w:rPr>
      <w:i/>
      <w:iCs/>
      <w:color w:val="5B9BD5"/>
    </w:rPr>
  </w:style>
  <w:style w:type="character" w:customStyle="1" w:styleId="1fc">
    <w:name w:val="Текст сноски Знак1"/>
    <w:basedOn w:val="a0"/>
    <w:uiPriority w:val="99"/>
    <w:semiHidden/>
    <w:rsid w:val="00795971"/>
    <w:rPr>
      <w:sz w:val="20"/>
      <w:szCs w:val="20"/>
    </w:rPr>
  </w:style>
  <w:style w:type="character" w:customStyle="1" w:styleId="1fd">
    <w:name w:val="Текст выноски Знак1"/>
    <w:basedOn w:val="a0"/>
    <w:uiPriority w:val="99"/>
    <w:semiHidden/>
    <w:rsid w:val="00795971"/>
    <w:rPr>
      <w:rFonts w:ascii="Segoe UI" w:hAnsi="Segoe UI" w:cs="Segoe UI"/>
      <w:sz w:val="18"/>
      <w:szCs w:val="18"/>
    </w:rPr>
  </w:style>
  <w:style w:type="character" w:customStyle="1" w:styleId="1fe">
    <w:name w:val="Верхний колонтитул Знак1"/>
    <w:basedOn w:val="a0"/>
    <w:uiPriority w:val="99"/>
    <w:semiHidden/>
    <w:rsid w:val="00795971"/>
  </w:style>
  <w:style w:type="character" w:customStyle="1" w:styleId="1ff">
    <w:name w:val="Нижний колонтитул Знак1"/>
    <w:basedOn w:val="a0"/>
    <w:uiPriority w:val="99"/>
    <w:semiHidden/>
    <w:rsid w:val="00795971"/>
  </w:style>
  <w:style w:type="character" w:customStyle="1" w:styleId="1ff0">
    <w:name w:val="Основной текст Знак1"/>
    <w:basedOn w:val="a0"/>
    <w:uiPriority w:val="99"/>
    <w:semiHidden/>
    <w:rsid w:val="00795971"/>
  </w:style>
  <w:style w:type="character" w:customStyle="1" w:styleId="1ff1">
    <w:name w:val="Основной текст с отступом Знак1"/>
    <w:basedOn w:val="a0"/>
    <w:uiPriority w:val="99"/>
    <w:semiHidden/>
    <w:rsid w:val="00795971"/>
  </w:style>
  <w:style w:type="table" w:customStyle="1" w:styleId="220">
    <w:name w:val="Таблица простая 22"/>
    <w:basedOn w:val="a1"/>
    <w:next w:val="25"/>
    <w:uiPriority w:val="42"/>
    <w:rsid w:val="00795971"/>
    <w:pPr>
      <w:spacing w:after="0" w:line="240" w:lineRule="auto"/>
    </w:pPr>
    <w:rPr>
      <w:rFonts w:eastAsia="Calibri"/>
      <w:lang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26">
    <w:name w:val="Сетка таблицы2"/>
    <w:basedOn w:val="a1"/>
    <w:next w:val="aff9"/>
    <w:uiPriority w:val="39"/>
    <w:rsid w:val="00795971"/>
    <w:pPr>
      <w:spacing w:after="0" w:line="240" w:lineRule="auto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7">
    <w:name w:val="toc 2"/>
    <w:basedOn w:val="a"/>
    <w:next w:val="a"/>
    <w:autoRedefine/>
    <w:uiPriority w:val="39"/>
    <w:unhideWhenUsed/>
    <w:rsid w:val="004B5539"/>
    <w:pPr>
      <w:jc w:val="left"/>
    </w:pPr>
    <w:rPr>
      <w:bCs/>
      <w:szCs w:val="20"/>
    </w:rPr>
  </w:style>
  <w:style w:type="paragraph" w:styleId="33">
    <w:name w:val="toc 3"/>
    <w:basedOn w:val="a"/>
    <w:next w:val="a"/>
    <w:autoRedefine/>
    <w:uiPriority w:val="39"/>
    <w:unhideWhenUsed/>
    <w:rsid w:val="00C33E36"/>
    <w:pPr>
      <w:ind w:left="280"/>
      <w:jc w:val="left"/>
    </w:pPr>
    <w:rPr>
      <w:rFonts w:asciiTheme="minorHAnsi" w:hAnsiTheme="minorHAnsi"/>
      <w:sz w:val="20"/>
      <w:szCs w:val="20"/>
    </w:rPr>
  </w:style>
  <w:style w:type="paragraph" w:styleId="42">
    <w:name w:val="toc 4"/>
    <w:basedOn w:val="a"/>
    <w:next w:val="a"/>
    <w:autoRedefine/>
    <w:uiPriority w:val="39"/>
    <w:unhideWhenUsed/>
    <w:rsid w:val="00C33E36"/>
    <w:pPr>
      <w:ind w:left="560"/>
      <w:jc w:val="left"/>
    </w:pPr>
    <w:rPr>
      <w:rFonts w:asciiTheme="minorHAnsi" w:hAnsiTheme="minorHAnsi"/>
      <w:sz w:val="20"/>
      <w:szCs w:val="20"/>
    </w:rPr>
  </w:style>
  <w:style w:type="paragraph" w:styleId="52">
    <w:name w:val="toc 5"/>
    <w:basedOn w:val="a"/>
    <w:next w:val="a"/>
    <w:autoRedefine/>
    <w:uiPriority w:val="39"/>
    <w:unhideWhenUsed/>
    <w:rsid w:val="00C33E36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62">
    <w:name w:val="toc 6"/>
    <w:basedOn w:val="a"/>
    <w:next w:val="a"/>
    <w:autoRedefine/>
    <w:uiPriority w:val="39"/>
    <w:unhideWhenUsed/>
    <w:rsid w:val="00C33E36"/>
    <w:pPr>
      <w:ind w:left="1120"/>
      <w:jc w:val="left"/>
    </w:pPr>
    <w:rPr>
      <w:rFonts w:asciiTheme="minorHAnsi" w:hAnsiTheme="minorHAnsi"/>
      <w:sz w:val="20"/>
      <w:szCs w:val="20"/>
    </w:rPr>
  </w:style>
  <w:style w:type="paragraph" w:styleId="72">
    <w:name w:val="toc 7"/>
    <w:basedOn w:val="a"/>
    <w:next w:val="a"/>
    <w:autoRedefine/>
    <w:uiPriority w:val="39"/>
    <w:unhideWhenUsed/>
    <w:rsid w:val="00C33E36"/>
    <w:pPr>
      <w:ind w:left="1400"/>
      <w:jc w:val="left"/>
    </w:pPr>
    <w:rPr>
      <w:rFonts w:asciiTheme="minorHAnsi" w:hAnsiTheme="minorHAnsi"/>
      <w:sz w:val="20"/>
      <w:szCs w:val="20"/>
    </w:rPr>
  </w:style>
  <w:style w:type="paragraph" w:styleId="82">
    <w:name w:val="toc 8"/>
    <w:basedOn w:val="a"/>
    <w:next w:val="a"/>
    <w:autoRedefine/>
    <w:uiPriority w:val="39"/>
    <w:unhideWhenUsed/>
    <w:rsid w:val="00C33E36"/>
    <w:pPr>
      <w:ind w:left="1680"/>
      <w:jc w:val="left"/>
    </w:pPr>
    <w:rPr>
      <w:rFonts w:asciiTheme="minorHAnsi" w:hAnsiTheme="minorHAnsi"/>
      <w:sz w:val="20"/>
      <w:szCs w:val="20"/>
    </w:rPr>
  </w:style>
  <w:style w:type="paragraph" w:styleId="92">
    <w:name w:val="toc 9"/>
    <w:basedOn w:val="a"/>
    <w:next w:val="a"/>
    <w:autoRedefine/>
    <w:uiPriority w:val="39"/>
    <w:unhideWhenUsed/>
    <w:rsid w:val="00C33E36"/>
    <w:pPr>
      <w:ind w:left="1960"/>
      <w:jc w:val="left"/>
    </w:pPr>
    <w:rPr>
      <w:rFonts w:asciiTheme="minorHAnsi" w:hAnsi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6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0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8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02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66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7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4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5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86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0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3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0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46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4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header" Target="header2.xml"/><Relationship Id="rId55" Type="http://schemas.openxmlformats.org/officeDocument/2006/relationships/footer" Target="footer4.xml"/><Relationship Id="rId63" Type="http://schemas.openxmlformats.org/officeDocument/2006/relationships/hyperlink" Target="https://assistentus.ru/forma/raschetnyj-listok/" TargetMode="External"/><Relationship Id="rId68" Type="http://schemas.openxmlformats.org/officeDocument/2006/relationships/hyperlink" Target="https://nalog-nalog.ru/posobiya/posobie_po_vremennoj_netrudosposobnosti_bolnichnyj/oblagaetsya_li_bolnichnyj_list_bolnichnyj_ndfl/" TargetMode="External"/><Relationship Id="rId7" Type="http://schemas.openxmlformats.org/officeDocument/2006/relationships/endnotes" Target="endnotes.xml"/><Relationship Id="rId71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oter" Target="footer3.xml"/><Relationship Id="rId58" Type="http://schemas.openxmlformats.org/officeDocument/2006/relationships/header" Target="header6.xml"/><Relationship Id="rId66" Type="http://schemas.openxmlformats.org/officeDocument/2006/relationships/hyperlink" Target="https://kontur.ru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header" Target="header5.xml"/><Relationship Id="rId61" Type="http://schemas.openxmlformats.org/officeDocument/2006/relationships/hyperlink" Target="https://ip-on-line.ru/kadry/poryadok-nachisleniya-i-vyplaty-zarplaty.html" TargetMode="Externa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eader" Target="header3.xml"/><Relationship Id="rId60" Type="http://schemas.openxmlformats.org/officeDocument/2006/relationships/hyperlink" Target="https://www.regberry.ru/nalogooblozhenie/predelnaya-velichina-bazy-dlya-nachisleniya-strahovyh-vznosov-novye-limity-v-2019-i-2020-godu" TargetMode="External"/><Relationship Id="rId65" Type="http://schemas.openxmlformats.org/officeDocument/2006/relationships/hyperlink" Target="http://www.consultant.ru" TargetMode="External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_________Microsoft_Visio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39.emf"/><Relationship Id="rId64" Type="http://schemas.openxmlformats.org/officeDocument/2006/relationships/hyperlink" Target="https://www.zarplata-online.ru/art/162435-vyplata-bolnichnogo-sroki-v-2021-godu" TargetMode="External"/><Relationship Id="rId69" Type="http://schemas.openxmlformats.org/officeDocument/2006/relationships/hyperlink" Target="https://www.26-2.ru/" TargetMode="External"/><Relationship Id="rId8" Type="http://schemas.openxmlformats.org/officeDocument/2006/relationships/hyperlink" Target="http://ru.wikipedia.org/wiki/" TargetMode="External"/><Relationship Id="rId51" Type="http://schemas.openxmlformats.org/officeDocument/2006/relationships/footer" Target="footer2.xml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header" Target="header7.xml"/><Relationship Id="rId67" Type="http://schemas.openxmlformats.org/officeDocument/2006/relationships/hyperlink" Target="https://school.kontur.ru/" TargetMode="Externa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header" Target="header4.xml"/><Relationship Id="rId62" Type="http://schemas.openxmlformats.org/officeDocument/2006/relationships/hyperlink" Target="https://subsidii.net/posobiya-fss/oplata-bolnichnogo-lista-v-godu-sroki-vyplaty-i-razmer-procentov.html" TargetMode="External"/><Relationship Id="rId70" Type="http://schemas.openxmlformats.org/officeDocument/2006/relationships/header" Target="header8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nalog.garant.ru/fns/nk/1458a0a55ea2ab5e42fde990265bcdf4/" TargetMode="External"/><Relationship Id="rId2" Type="http://schemas.openxmlformats.org/officeDocument/2006/relationships/hyperlink" Target="http://nalog.garant.ru/fns/nk/1458a0a55ea2ab5e42fde990265bcdf4/" TargetMode="External"/><Relationship Id="rId1" Type="http://schemas.openxmlformats.org/officeDocument/2006/relationships/hyperlink" Target="http://nalog.garant.ru/fns/nk/1458a0a55ea2ab5e42fde990265bcdf4/" TargetMode="External"/><Relationship Id="rId4" Type="http://schemas.openxmlformats.org/officeDocument/2006/relationships/hyperlink" Target="http://nalog.garant.ru/fns/nk/1458a0a55ea2ab5e42fde990265bcdf4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 Version="0"/>
</file>

<file path=customXml/itemProps1.xml><?xml version="1.0" encoding="utf-8"?>
<ds:datastoreItem xmlns:ds="http://schemas.openxmlformats.org/officeDocument/2006/customXml" ds:itemID="{7E2D0351-43E7-48BE-AD95-97BF1D789B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116</Pages>
  <Words>19128</Words>
  <Characters>109035</Characters>
  <Application>Microsoft Office Word</Application>
  <DocSecurity>0</DocSecurity>
  <Lines>908</Lines>
  <Paragraphs>2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sim</dc:creator>
  <cp:keywords/>
  <dc:description/>
  <cp:lastModifiedBy>Maksim</cp:lastModifiedBy>
  <cp:revision>7</cp:revision>
  <cp:lastPrinted>2021-12-14T21:09:00Z</cp:lastPrinted>
  <dcterms:created xsi:type="dcterms:W3CDTF">2021-12-14T10:29:00Z</dcterms:created>
  <dcterms:modified xsi:type="dcterms:W3CDTF">2021-12-14T21:16:00Z</dcterms:modified>
</cp:coreProperties>
</file>